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E7FA67" w14:textId="77777777"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bookmarkStart w:id="0" w:name="OLE_LINK1"/>
      <w:bookmarkStart w:id="1" w:name="OLE_LINK2"/>
      <w:r w:rsidRPr="00B10383">
        <w:rPr>
          <w:rFonts w:ascii="Arial" w:eastAsia="SimSun" w:hAnsi="Arial" w:cs="Times New Roman"/>
          <w:b/>
          <w:color w:val="auto"/>
          <w:sz w:val="24"/>
          <w:szCs w:val="20"/>
          <w:lang w:eastAsia="en-US"/>
        </w:rPr>
        <w:t>Source:</w:t>
      </w:r>
      <w:r w:rsidRPr="00B10383">
        <w:rPr>
          <w:rFonts w:ascii="Arial" w:eastAsia="SimSun" w:hAnsi="Arial" w:cs="Times New Roman"/>
          <w:b/>
          <w:color w:val="auto"/>
          <w:sz w:val="24"/>
          <w:szCs w:val="20"/>
          <w:lang w:eastAsia="en-US"/>
        </w:rPr>
        <w:tab/>
        <w:t>Samsung Electronics Co., Ltd.</w:t>
      </w:r>
    </w:p>
    <w:p w14:paraId="6F7E13B0" w14:textId="21E85009"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Title:</w:t>
      </w:r>
      <w:r w:rsidRPr="00B10383">
        <w:rPr>
          <w:rFonts w:ascii="Arial" w:eastAsia="SimSun" w:hAnsi="Arial" w:cs="Times New Roman"/>
          <w:b/>
          <w:color w:val="auto"/>
          <w:sz w:val="24"/>
          <w:szCs w:val="20"/>
          <w:lang w:eastAsia="en-US"/>
        </w:rPr>
        <w:tab/>
      </w:r>
      <w:r w:rsidR="005A5C52">
        <w:rPr>
          <w:rFonts w:ascii="Arial" w:eastAsia="SimSun" w:hAnsi="Arial" w:cs="Times New Roman"/>
          <w:b/>
          <w:color w:val="auto"/>
          <w:sz w:val="24"/>
          <w:szCs w:val="20"/>
          <w:lang w:eastAsia="en-US"/>
        </w:rPr>
        <w:t>Offline discussions</w:t>
      </w:r>
      <w:r w:rsidR="009054E7">
        <w:rPr>
          <w:rFonts w:ascii="Arial" w:eastAsia="SimSun" w:hAnsi="Arial" w:cs="Times New Roman"/>
          <w:b/>
          <w:color w:val="auto"/>
          <w:sz w:val="24"/>
          <w:szCs w:val="20"/>
          <w:lang w:eastAsia="en-US"/>
        </w:rPr>
        <w:t xml:space="preserve"> on IMS data channel applications</w:t>
      </w:r>
    </w:p>
    <w:p w14:paraId="304192F2" w14:textId="77777777" w:rsidR="003B3A64" w:rsidRPr="00B10383" w:rsidRDefault="003B3A64"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Document for:</w:t>
      </w:r>
      <w:r w:rsidRPr="00B10383">
        <w:rPr>
          <w:rFonts w:ascii="Arial" w:eastAsia="SimSun" w:hAnsi="Arial" w:cs="Times New Roman"/>
          <w:b/>
          <w:color w:val="auto"/>
          <w:sz w:val="24"/>
          <w:szCs w:val="20"/>
          <w:lang w:eastAsia="en-US"/>
        </w:rPr>
        <w:tab/>
        <w:t>Discussion and Agreement</w:t>
      </w:r>
    </w:p>
    <w:p w14:paraId="52C631B6" w14:textId="59938543" w:rsidR="0098577C" w:rsidRPr="00B10383" w:rsidRDefault="0098577C" w:rsidP="00B10383">
      <w:pPr>
        <w:pStyle w:val="2"/>
        <w:keepLines w:val="0"/>
        <w:widowControl w:val="0"/>
        <w:tabs>
          <w:tab w:val="left" w:pos="2127"/>
        </w:tabs>
        <w:spacing w:before="0" w:after="120" w:line="240" w:lineRule="auto"/>
        <w:ind w:left="2131" w:hanging="2131"/>
        <w:rPr>
          <w:rFonts w:ascii="Arial" w:eastAsia="SimSun" w:hAnsi="Arial" w:cs="Times New Roman"/>
          <w:b/>
          <w:color w:val="auto"/>
          <w:sz w:val="24"/>
          <w:szCs w:val="20"/>
          <w:lang w:eastAsia="en-US"/>
        </w:rPr>
      </w:pPr>
      <w:r w:rsidRPr="00B10383">
        <w:rPr>
          <w:rFonts w:ascii="Arial" w:eastAsia="SimSun" w:hAnsi="Arial" w:cs="Times New Roman"/>
          <w:b/>
          <w:color w:val="auto"/>
          <w:sz w:val="24"/>
          <w:szCs w:val="20"/>
          <w:lang w:eastAsia="en-US"/>
        </w:rPr>
        <w:t>Agenda Item:</w:t>
      </w:r>
      <w:r w:rsidRPr="00B10383">
        <w:rPr>
          <w:rFonts w:ascii="Arial" w:eastAsia="SimSun" w:hAnsi="Arial" w:cs="Times New Roman"/>
          <w:b/>
          <w:color w:val="auto"/>
          <w:sz w:val="24"/>
          <w:szCs w:val="20"/>
          <w:lang w:eastAsia="en-US"/>
        </w:rPr>
        <w:tab/>
      </w:r>
      <w:r w:rsidR="00A20867" w:rsidRPr="005A5C52">
        <w:rPr>
          <w:rFonts w:ascii="Arial" w:eastAsia="SimSun" w:hAnsi="Arial" w:cs="Times New Roman"/>
          <w:b/>
          <w:color w:val="auto"/>
          <w:sz w:val="24"/>
          <w:szCs w:val="20"/>
          <w:lang w:eastAsia="en-US"/>
        </w:rPr>
        <w:t>10.</w:t>
      </w:r>
      <w:r w:rsidR="005A5C52" w:rsidRPr="005A5C52">
        <w:rPr>
          <w:rFonts w:ascii="Arial" w:eastAsia="SimSun" w:hAnsi="Arial" w:cs="Times New Roman"/>
          <w:b/>
          <w:color w:val="auto"/>
          <w:sz w:val="24"/>
          <w:szCs w:val="20"/>
          <w:lang w:eastAsia="en-US"/>
        </w:rPr>
        <w:t>3</w:t>
      </w:r>
    </w:p>
    <w:bookmarkEnd w:id="0"/>
    <w:bookmarkEnd w:id="1"/>
    <w:p w14:paraId="4B3C8F48" w14:textId="77777777" w:rsidR="0098577C" w:rsidRPr="0098577C" w:rsidRDefault="0098577C" w:rsidP="0098577C">
      <w:pPr>
        <w:widowControl w:val="0"/>
        <w:pBdr>
          <w:top w:val="single" w:sz="12" w:space="1" w:color="auto"/>
        </w:pBdr>
        <w:spacing w:after="120" w:line="240" w:lineRule="atLeast"/>
        <w:rPr>
          <w:rFonts w:ascii="Arial" w:eastAsia="바탕" w:hAnsi="Arial" w:cs="Arial"/>
          <w:sz w:val="20"/>
          <w:szCs w:val="20"/>
        </w:rPr>
      </w:pPr>
    </w:p>
    <w:p w14:paraId="003C67A9" w14:textId="6053E4F7"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hint="eastAsia"/>
          <w:b/>
          <w:sz w:val="24"/>
          <w:szCs w:val="21"/>
        </w:rPr>
        <w:t>Introduction</w:t>
      </w:r>
    </w:p>
    <w:p w14:paraId="7505701F" w14:textId="77777777" w:rsidR="00C73B89" w:rsidRDefault="005A5C52" w:rsidP="0013463B">
      <w:pPr>
        <w:jc w:val="both"/>
      </w:pPr>
      <w:r>
        <w:t xml:space="preserve">During SA4#121, there are offline discussions on IMS data channel applications. There was a consensus on the problems to be solved such as lack of binding information between a data channel application and its application data channel and the use of undefined host header </w:t>
      </w:r>
      <w:r w:rsidR="00C73B89">
        <w:t>in HTTP request for a data channel application and we agreed that further clarifications on the usage of data channel applications are required.</w:t>
      </w:r>
    </w:p>
    <w:p w14:paraId="0D83AFED" w14:textId="53D03170" w:rsidR="00293604" w:rsidRPr="005F6896" w:rsidRDefault="00C73B89" w:rsidP="0013463B">
      <w:pPr>
        <w:jc w:val="both"/>
        <w:rPr>
          <w:rFonts w:cstheme="minorHAnsi"/>
        </w:rPr>
      </w:pPr>
      <w:r>
        <w:t>The purpose of this contribution is to capture the discussion results during SA4#121 which can be used as a basis for further work.</w:t>
      </w:r>
    </w:p>
    <w:p w14:paraId="23F89337" w14:textId="2F8C095A" w:rsidR="009C49B1" w:rsidRDefault="00B23D6C"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 xml:space="preserve">Binding information between a DC application and its application DC(s)  </w:t>
      </w:r>
    </w:p>
    <w:p w14:paraId="4227B08F" w14:textId="0E76417D" w:rsidR="00B23D6C" w:rsidRDefault="00D60079" w:rsidP="0013463B">
      <w:pPr>
        <w:jc w:val="both"/>
      </w:pPr>
      <w:r>
        <w:t xml:space="preserve">The </w:t>
      </w:r>
      <w:r w:rsidR="00B23D6C">
        <w:t xml:space="preserve">clause provides the text which is the same as </w:t>
      </w:r>
      <w:r w:rsidR="00B23D6C" w:rsidRPr="00B23D6C">
        <w:t>S4-221349_RTC_AppID for IMS Data Channel_CR_r2</w:t>
      </w:r>
      <w:r w:rsidR="00B23D6C">
        <w:t xml:space="preserve"> in /Inbox/Draft/RTC folder for SA4#121.</w:t>
      </w:r>
    </w:p>
    <w:p w14:paraId="0B3C176D" w14:textId="77777777" w:rsidR="00B23D6C" w:rsidRDefault="00B23D6C">
      <w:r>
        <w:br w:type="page"/>
      </w:r>
    </w:p>
    <w:p w14:paraId="77F32B41" w14:textId="77777777" w:rsidR="00B23D6C" w:rsidRDefault="00B23D6C" w:rsidP="00B23D6C">
      <w:pPr>
        <w:pStyle w:val="CRCoverPage"/>
        <w:tabs>
          <w:tab w:val="right" w:pos="9639"/>
        </w:tabs>
        <w:spacing w:after="0"/>
        <w:rPr>
          <w:b/>
          <w:i/>
          <w:noProof/>
          <w:sz w:val="28"/>
        </w:rPr>
      </w:pPr>
      <w:bookmarkStart w:id="2" w:name="_Toc3722120"/>
      <w:bookmarkStart w:id="3" w:name="_Toc74266995"/>
      <w:bookmarkStart w:id="4" w:name="_Toc75553026"/>
      <w:r>
        <w:rPr>
          <w:b/>
          <w:noProof/>
          <w:sz w:val="24"/>
        </w:rPr>
        <w:lastRenderedPageBreak/>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1</w:t>
        </w:r>
      </w:fldSimple>
      <w:r>
        <w:fldChar w:fldCharType="begin"/>
      </w:r>
      <w:r>
        <w:instrText xml:space="preserve"> DOCPROPERTY  MtgTitle  \* MERGEFORMAT </w:instrText>
      </w:r>
      <w:r>
        <w:fldChar w:fldCharType="end"/>
      </w:r>
      <w:r>
        <w:rPr>
          <w:b/>
          <w:i/>
          <w:noProof/>
          <w:sz w:val="28"/>
        </w:rPr>
        <w:tab/>
      </w:r>
      <w:fldSimple w:instr=" DOCPROPERTY  Tdoc#  \* MERGEFORMAT ">
        <w:r w:rsidRPr="00E13F3D">
          <w:rPr>
            <w:b/>
            <w:i/>
            <w:noProof/>
            <w:sz w:val="28"/>
          </w:rPr>
          <w:t>S4-221349</w:t>
        </w:r>
      </w:fldSimple>
    </w:p>
    <w:p w14:paraId="46CF4AAF" w14:textId="77777777" w:rsidR="00B23D6C" w:rsidRDefault="00B23D6C" w:rsidP="00B23D6C">
      <w:pPr>
        <w:pStyle w:val="CRCoverPage"/>
        <w:outlineLvl w:val="0"/>
        <w:rPr>
          <w:b/>
          <w:noProof/>
          <w:sz w:val="24"/>
        </w:rPr>
      </w:pPr>
      <w:fldSimple w:instr=" DOCPROPERTY  Location  \* MERGEFORMAT ">
        <w:r w:rsidRPr="00BA51D9">
          <w:rPr>
            <w:b/>
            <w:noProof/>
            <w:sz w:val="24"/>
          </w:rPr>
          <w:t>Toulouse</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14th Nov 2022</w:t>
        </w:r>
      </w:fldSimple>
      <w:r>
        <w:rPr>
          <w:b/>
          <w:noProof/>
          <w:sz w:val="24"/>
        </w:rPr>
        <w:t xml:space="preserve"> - </w:t>
      </w:r>
      <w:fldSimple w:instr=" DOCPROPERTY  EndDate  \* MERGEFORMAT ">
        <w:r w:rsidRPr="00BA51D9">
          <w:rPr>
            <w:b/>
            <w:noProof/>
            <w:sz w:val="24"/>
          </w:rPr>
          <w:t>18th Nov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23D6C" w14:paraId="1C8C804E" w14:textId="77777777" w:rsidTr="00B23D6C">
        <w:tc>
          <w:tcPr>
            <w:tcW w:w="9641" w:type="dxa"/>
            <w:gridSpan w:val="9"/>
            <w:tcBorders>
              <w:top w:val="single" w:sz="4" w:space="0" w:color="auto"/>
              <w:left w:val="single" w:sz="4" w:space="0" w:color="auto"/>
              <w:right w:val="single" w:sz="4" w:space="0" w:color="auto"/>
            </w:tcBorders>
          </w:tcPr>
          <w:p w14:paraId="1970EEF9" w14:textId="77777777" w:rsidR="00B23D6C" w:rsidRDefault="00B23D6C" w:rsidP="00B23D6C">
            <w:pPr>
              <w:pStyle w:val="CRCoverPage"/>
              <w:spacing w:after="0"/>
              <w:jc w:val="right"/>
              <w:rPr>
                <w:i/>
                <w:noProof/>
              </w:rPr>
            </w:pPr>
            <w:r>
              <w:rPr>
                <w:i/>
                <w:noProof/>
                <w:sz w:val="14"/>
              </w:rPr>
              <w:t>CR-Form-v12.2</w:t>
            </w:r>
          </w:p>
        </w:tc>
      </w:tr>
      <w:tr w:rsidR="00B23D6C" w14:paraId="37D7E53C" w14:textId="77777777" w:rsidTr="00B23D6C">
        <w:tc>
          <w:tcPr>
            <w:tcW w:w="9641" w:type="dxa"/>
            <w:gridSpan w:val="9"/>
            <w:tcBorders>
              <w:left w:val="single" w:sz="4" w:space="0" w:color="auto"/>
              <w:right w:val="single" w:sz="4" w:space="0" w:color="auto"/>
            </w:tcBorders>
          </w:tcPr>
          <w:p w14:paraId="5522EC81" w14:textId="77777777" w:rsidR="00B23D6C" w:rsidRDefault="00B23D6C" w:rsidP="00B23D6C">
            <w:pPr>
              <w:pStyle w:val="CRCoverPage"/>
              <w:spacing w:after="0"/>
              <w:jc w:val="center"/>
              <w:rPr>
                <w:noProof/>
              </w:rPr>
            </w:pPr>
            <w:r>
              <w:rPr>
                <w:b/>
                <w:noProof/>
                <w:sz w:val="32"/>
              </w:rPr>
              <w:t>CHANGE REQUEST</w:t>
            </w:r>
          </w:p>
        </w:tc>
      </w:tr>
      <w:tr w:rsidR="00B23D6C" w14:paraId="44DA862F" w14:textId="77777777" w:rsidTr="00B23D6C">
        <w:tc>
          <w:tcPr>
            <w:tcW w:w="9641" w:type="dxa"/>
            <w:gridSpan w:val="9"/>
            <w:tcBorders>
              <w:left w:val="single" w:sz="4" w:space="0" w:color="auto"/>
              <w:right w:val="single" w:sz="4" w:space="0" w:color="auto"/>
            </w:tcBorders>
          </w:tcPr>
          <w:p w14:paraId="7081F680" w14:textId="77777777" w:rsidR="00B23D6C" w:rsidRDefault="00B23D6C" w:rsidP="00B23D6C">
            <w:pPr>
              <w:pStyle w:val="CRCoverPage"/>
              <w:spacing w:after="0"/>
              <w:rPr>
                <w:noProof/>
                <w:sz w:val="8"/>
                <w:szCs w:val="8"/>
              </w:rPr>
            </w:pPr>
          </w:p>
        </w:tc>
      </w:tr>
      <w:tr w:rsidR="00B23D6C" w14:paraId="72429D21" w14:textId="77777777" w:rsidTr="00B23D6C">
        <w:tc>
          <w:tcPr>
            <w:tcW w:w="142" w:type="dxa"/>
            <w:tcBorders>
              <w:left w:val="single" w:sz="4" w:space="0" w:color="auto"/>
            </w:tcBorders>
          </w:tcPr>
          <w:p w14:paraId="0E5A9251" w14:textId="77777777" w:rsidR="00B23D6C" w:rsidRDefault="00B23D6C" w:rsidP="00B23D6C">
            <w:pPr>
              <w:pStyle w:val="CRCoverPage"/>
              <w:spacing w:after="0"/>
              <w:jc w:val="right"/>
              <w:rPr>
                <w:noProof/>
              </w:rPr>
            </w:pPr>
          </w:p>
        </w:tc>
        <w:tc>
          <w:tcPr>
            <w:tcW w:w="1559" w:type="dxa"/>
            <w:shd w:val="pct30" w:color="FFFF00" w:fill="auto"/>
          </w:tcPr>
          <w:p w14:paraId="43ABEDB7" w14:textId="77777777" w:rsidR="00B23D6C" w:rsidRPr="00410371" w:rsidRDefault="00B23D6C" w:rsidP="00B23D6C">
            <w:pPr>
              <w:pStyle w:val="CRCoverPage"/>
              <w:spacing w:after="0"/>
              <w:jc w:val="right"/>
              <w:rPr>
                <w:b/>
                <w:noProof/>
                <w:sz w:val="28"/>
              </w:rPr>
            </w:pPr>
            <w:fldSimple w:instr=" DOCPROPERTY  Spec#  \* MERGEFORMAT ">
              <w:r w:rsidRPr="00410371">
                <w:rPr>
                  <w:b/>
                  <w:noProof/>
                  <w:sz w:val="28"/>
                </w:rPr>
                <w:t>26.114</w:t>
              </w:r>
            </w:fldSimple>
          </w:p>
        </w:tc>
        <w:tc>
          <w:tcPr>
            <w:tcW w:w="709" w:type="dxa"/>
          </w:tcPr>
          <w:p w14:paraId="35CB597A" w14:textId="77777777" w:rsidR="00B23D6C" w:rsidRDefault="00B23D6C" w:rsidP="00B23D6C">
            <w:pPr>
              <w:pStyle w:val="CRCoverPage"/>
              <w:spacing w:after="0"/>
              <w:jc w:val="center"/>
              <w:rPr>
                <w:noProof/>
              </w:rPr>
            </w:pPr>
            <w:r>
              <w:rPr>
                <w:b/>
                <w:noProof/>
                <w:sz w:val="28"/>
              </w:rPr>
              <w:t>CR</w:t>
            </w:r>
          </w:p>
        </w:tc>
        <w:tc>
          <w:tcPr>
            <w:tcW w:w="1276" w:type="dxa"/>
            <w:shd w:val="pct30" w:color="FFFF00" w:fill="auto"/>
          </w:tcPr>
          <w:p w14:paraId="5534688C" w14:textId="77777777" w:rsidR="00B23D6C" w:rsidRPr="00410371" w:rsidRDefault="00B23D6C" w:rsidP="00B23D6C">
            <w:pPr>
              <w:pStyle w:val="CRCoverPage"/>
              <w:spacing w:after="0"/>
              <w:rPr>
                <w:noProof/>
              </w:rPr>
            </w:pPr>
            <w:fldSimple w:instr=" DOCPROPERTY  Cr#  \* MERGEFORMAT ">
              <w:r w:rsidRPr="00410371">
                <w:rPr>
                  <w:b/>
                  <w:noProof/>
                  <w:sz w:val="28"/>
                </w:rPr>
                <w:t>0530</w:t>
              </w:r>
            </w:fldSimple>
          </w:p>
        </w:tc>
        <w:tc>
          <w:tcPr>
            <w:tcW w:w="709" w:type="dxa"/>
          </w:tcPr>
          <w:p w14:paraId="569BAAC9" w14:textId="77777777" w:rsidR="00B23D6C" w:rsidRDefault="00B23D6C" w:rsidP="00B23D6C">
            <w:pPr>
              <w:pStyle w:val="CRCoverPage"/>
              <w:tabs>
                <w:tab w:val="right" w:pos="625"/>
              </w:tabs>
              <w:spacing w:after="0"/>
              <w:jc w:val="center"/>
              <w:rPr>
                <w:noProof/>
              </w:rPr>
            </w:pPr>
            <w:r>
              <w:rPr>
                <w:b/>
                <w:bCs/>
                <w:noProof/>
                <w:sz w:val="28"/>
              </w:rPr>
              <w:t>rev</w:t>
            </w:r>
          </w:p>
        </w:tc>
        <w:tc>
          <w:tcPr>
            <w:tcW w:w="992" w:type="dxa"/>
            <w:shd w:val="pct30" w:color="FFFF00" w:fill="auto"/>
          </w:tcPr>
          <w:p w14:paraId="2CF3B863" w14:textId="77777777" w:rsidR="00B23D6C" w:rsidRPr="00410371" w:rsidRDefault="00B23D6C" w:rsidP="00B23D6C">
            <w:pPr>
              <w:pStyle w:val="CRCoverPage"/>
              <w:spacing w:after="0"/>
              <w:jc w:val="center"/>
              <w:rPr>
                <w:b/>
                <w:noProof/>
              </w:rPr>
            </w:pPr>
            <w:fldSimple w:instr=" DOCPROPERTY  Revision  \* MERGEFORMAT ">
              <w:r w:rsidRPr="00410371">
                <w:rPr>
                  <w:b/>
                  <w:noProof/>
                  <w:sz w:val="28"/>
                </w:rPr>
                <w:t>-</w:t>
              </w:r>
            </w:fldSimple>
          </w:p>
        </w:tc>
        <w:tc>
          <w:tcPr>
            <w:tcW w:w="2410" w:type="dxa"/>
          </w:tcPr>
          <w:p w14:paraId="1CF57FDD" w14:textId="77777777" w:rsidR="00B23D6C" w:rsidRDefault="00B23D6C" w:rsidP="00B23D6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370938" w14:textId="77777777" w:rsidR="00B23D6C" w:rsidRPr="00410371" w:rsidRDefault="00B23D6C" w:rsidP="00B23D6C">
            <w:pPr>
              <w:pStyle w:val="CRCoverPage"/>
              <w:spacing w:after="0"/>
              <w:jc w:val="center"/>
              <w:rPr>
                <w:noProof/>
                <w:sz w:val="28"/>
              </w:rPr>
            </w:pPr>
            <w:fldSimple w:instr=" DOCPROPERTY  Version  \* MERGEFORMAT ">
              <w:r w:rsidRPr="00410371">
                <w:rPr>
                  <w:b/>
                  <w:noProof/>
                  <w:sz w:val="28"/>
                </w:rPr>
                <w:t>18.0.0</w:t>
              </w:r>
            </w:fldSimple>
          </w:p>
        </w:tc>
        <w:tc>
          <w:tcPr>
            <w:tcW w:w="143" w:type="dxa"/>
            <w:tcBorders>
              <w:right w:val="single" w:sz="4" w:space="0" w:color="auto"/>
            </w:tcBorders>
          </w:tcPr>
          <w:p w14:paraId="07696B36" w14:textId="77777777" w:rsidR="00B23D6C" w:rsidRDefault="00B23D6C" w:rsidP="00B23D6C">
            <w:pPr>
              <w:pStyle w:val="CRCoverPage"/>
              <w:spacing w:after="0"/>
              <w:rPr>
                <w:noProof/>
              </w:rPr>
            </w:pPr>
          </w:p>
        </w:tc>
      </w:tr>
      <w:tr w:rsidR="00B23D6C" w14:paraId="1E1242B6" w14:textId="77777777" w:rsidTr="00B23D6C">
        <w:tc>
          <w:tcPr>
            <w:tcW w:w="9641" w:type="dxa"/>
            <w:gridSpan w:val="9"/>
            <w:tcBorders>
              <w:left w:val="single" w:sz="4" w:space="0" w:color="auto"/>
              <w:right w:val="single" w:sz="4" w:space="0" w:color="auto"/>
            </w:tcBorders>
          </w:tcPr>
          <w:p w14:paraId="0092E2C5" w14:textId="77777777" w:rsidR="00B23D6C" w:rsidRDefault="00B23D6C" w:rsidP="00B23D6C">
            <w:pPr>
              <w:pStyle w:val="CRCoverPage"/>
              <w:spacing w:after="0"/>
              <w:rPr>
                <w:noProof/>
              </w:rPr>
            </w:pPr>
          </w:p>
        </w:tc>
      </w:tr>
      <w:tr w:rsidR="00B23D6C" w14:paraId="3DC5BED9" w14:textId="77777777" w:rsidTr="00B23D6C">
        <w:tc>
          <w:tcPr>
            <w:tcW w:w="9641" w:type="dxa"/>
            <w:gridSpan w:val="9"/>
            <w:tcBorders>
              <w:top w:val="single" w:sz="4" w:space="0" w:color="auto"/>
            </w:tcBorders>
          </w:tcPr>
          <w:p w14:paraId="3D95FADD" w14:textId="77777777" w:rsidR="00B23D6C" w:rsidRPr="00F25D98" w:rsidRDefault="00B23D6C" w:rsidP="00B23D6C">
            <w:pPr>
              <w:pStyle w:val="CRCoverPage"/>
              <w:spacing w:after="0"/>
              <w:jc w:val="center"/>
              <w:rPr>
                <w:rFonts w:cs="Arial"/>
                <w:i/>
                <w:noProof/>
              </w:rPr>
            </w:pPr>
            <w:r w:rsidRPr="00F25D98">
              <w:rPr>
                <w:rFonts w:cs="Arial"/>
                <w:i/>
                <w:noProof/>
              </w:rPr>
              <w:t xml:space="preserve">For </w:t>
            </w:r>
            <w:r>
              <w:fldChar w:fldCharType="begin"/>
            </w:r>
            <w:r>
              <w:instrText xml:space="preserve"> HYPERLINK "http://www.3gpp.org/3G_Specs/CRs.htm" \l "_blank" </w:instrText>
            </w:r>
            <w:r>
              <w:fldChar w:fldCharType="separate"/>
            </w:r>
            <w:r w:rsidRPr="00F25D98">
              <w:rPr>
                <w:rStyle w:val="ae"/>
                <w:rFonts w:cs="Arial"/>
                <w:b/>
                <w:i/>
                <w:noProof/>
                <w:color w:val="FF0000"/>
              </w:rPr>
              <w:t>HE</w:t>
            </w:r>
            <w:bookmarkStart w:id="5" w:name="_Hlt497126619"/>
            <w:r w:rsidRPr="00F25D98">
              <w:rPr>
                <w:rStyle w:val="ae"/>
                <w:rFonts w:cs="Arial"/>
                <w:b/>
                <w:i/>
                <w:noProof/>
                <w:color w:val="FF0000"/>
              </w:rPr>
              <w:t>L</w:t>
            </w:r>
            <w:bookmarkEnd w:id="5"/>
            <w:r w:rsidRPr="00F25D98">
              <w:rPr>
                <w:rStyle w:val="ae"/>
                <w:rFonts w:cs="Arial"/>
                <w:b/>
                <w:i/>
                <w:noProof/>
                <w:color w:val="FF0000"/>
              </w:rPr>
              <w:t>P</w:t>
            </w:r>
            <w:r>
              <w:rPr>
                <w:rStyle w:val="ae"/>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fldChar w:fldCharType="begin"/>
            </w:r>
            <w:r>
              <w:instrText xml:space="preserve"> HYPERLINK "http://www.3gpp.org/Change-Requests" </w:instrText>
            </w:r>
            <w:r>
              <w:fldChar w:fldCharType="separate"/>
            </w:r>
            <w:r>
              <w:rPr>
                <w:rStyle w:val="ae"/>
                <w:rFonts w:cs="Arial"/>
                <w:i/>
                <w:noProof/>
              </w:rPr>
              <w:t>http://www.3gpp.org/Change-Requests</w:t>
            </w:r>
            <w:r>
              <w:rPr>
                <w:rStyle w:val="ae"/>
                <w:rFonts w:cs="Arial"/>
                <w:i/>
                <w:noProof/>
              </w:rPr>
              <w:fldChar w:fldCharType="end"/>
            </w:r>
            <w:r w:rsidRPr="00F25D98">
              <w:rPr>
                <w:rFonts w:cs="Arial"/>
                <w:i/>
                <w:noProof/>
              </w:rPr>
              <w:t>.</w:t>
            </w:r>
          </w:p>
        </w:tc>
      </w:tr>
      <w:tr w:rsidR="00B23D6C" w14:paraId="75D60F63" w14:textId="77777777" w:rsidTr="00B23D6C">
        <w:tc>
          <w:tcPr>
            <w:tcW w:w="9641" w:type="dxa"/>
            <w:gridSpan w:val="9"/>
          </w:tcPr>
          <w:p w14:paraId="663762CC" w14:textId="77777777" w:rsidR="00B23D6C" w:rsidRDefault="00B23D6C" w:rsidP="00B23D6C">
            <w:pPr>
              <w:pStyle w:val="CRCoverPage"/>
              <w:spacing w:after="0"/>
              <w:rPr>
                <w:noProof/>
                <w:sz w:val="8"/>
                <w:szCs w:val="8"/>
              </w:rPr>
            </w:pPr>
          </w:p>
        </w:tc>
      </w:tr>
    </w:tbl>
    <w:p w14:paraId="30193CA8" w14:textId="77777777" w:rsidR="00B23D6C" w:rsidRDefault="00B23D6C" w:rsidP="00B23D6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23D6C" w14:paraId="2C1AFD79" w14:textId="77777777" w:rsidTr="00B23D6C">
        <w:tc>
          <w:tcPr>
            <w:tcW w:w="2835" w:type="dxa"/>
          </w:tcPr>
          <w:p w14:paraId="5338BDE4" w14:textId="77777777" w:rsidR="00B23D6C" w:rsidRDefault="00B23D6C" w:rsidP="00B23D6C">
            <w:pPr>
              <w:pStyle w:val="CRCoverPage"/>
              <w:tabs>
                <w:tab w:val="right" w:pos="2751"/>
              </w:tabs>
              <w:spacing w:after="0"/>
              <w:rPr>
                <w:b/>
                <w:i/>
                <w:noProof/>
              </w:rPr>
            </w:pPr>
            <w:r>
              <w:rPr>
                <w:b/>
                <w:i/>
                <w:noProof/>
              </w:rPr>
              <w:t>Proposed change affects:</w:t>
            </w:r>
          </w:p>
        </w:tc>
        <w:tc>
          <w:tcPr>
            <w:tcW w:w="1418" w:type="dxa"/>
          </w:tcPr>
          <w:p w14:paraId="42D9AAE5" w14:textId="77777777" w:rsidR="00B23D6C" w:rsidRDefault="00B23D6C" w:rsidP="00B23D6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DEF94" w14:textId="77777777" w:rsidR="00B23D6C" w:rsidRDefault="00B23D6C" w:rsidP="00B23D6C">
            <w:pPr>
              <w:pStyle w:val="CRCoverPage"/>
              <w:spacing w:after="0"/>
              <w:jc w:val="center"/>
              <w:rPr>
                <w:b/>
                <w:caps/>
                <w:noProof/>
              </w:rPr>
            </w:pPr>
          </w:p>
        </w:tc>
        <w:tc>
          <w:tcPr>
            <w:tcW w:w="709" w:type="dxa"/>
            <w:tcBorders>
              <w:left w:val="single" w:sz="4" w:space="0" w:color="auto"/>
            </w:tcBorders>
          </w:tcPr>
          <w:p w14:paraId="015CD92F" w14:textId="77777777" w:rsidR="00B23D6C" w:rsidRDefault="00B23D6C" w:rsidP="00B23D6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04A070" w14:textId="77777777" w:rsidR="00B23D6C" w:rsidRDefault="00B23D6C" w:rsidP="00B23D6C">
            <w:pPr>
              <w:pStyle w:val="CRCoverPage"/>
              <w:spacing w:after="0"/>
              <w:jc w:val="center"/>
              <w:rPr>
                <w:b/>
                <w:caps/>
                <w:noProof/>
              </w:rPr>
            </w:pPr>
            <w:r>
              <w:rPr>
                <w:b/>
                <w:caps/>
                <w:noProof/>
              </w:rPr>
              <w:t>X</w:t>
            </w:r>
          </w:p>
        </w:tc>
        <w:tc>
          <w:tcPr>
            <w:tcW w:w="2126" w:type="dxa"/>
          </w:tcPr>
          <w:p w14:paraId="668BC3A6" w14:textId="77777777" w:rsidR="00B23D6C" w:rsidRDefault="00B23D6C" w:rsidP="00B23D6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DDB03E" w14:textId="77777777" w:rsidR="00B23D6C" w:rsidRDefault="00B23D6C" w:rsidP="00B23D6C">
            <w:pPr>
              <w:pStyle w:val="CRCoverPage"/>
              <w:spacing w:after="0"/>
              <w:jc w:val="center"/>
              <w:rPr>
                <w:b/>
                <w:caps/>
                <w:noProof/>
              </w:rPr>
            </w:pPr>
          </w:p>
        </w:tc>
        <w:tc>
          <w:tcPr>
            <w:tcW w:w="1418" w:type="dxa"/>
            <w:tcBorders>
              <w:left w:val="nil"/>
            </w:tcBorders>
          </w:tcPr>
          <w:p w14:paraId="45BEF471" w14:textId="77777777" w:rsidR="00B23D6C" w:rsidRDefault="00B23D6C" w:rsidP="00B23D6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B47C8D" w14:textId="77777777" w:rsidR="00B23D6C" w:rsidRDefault="00B23D6C" w:rsidP="00B23D6C">
            <w:pPr>
              <w:pStyle w:val="CRCoverPage"/>
              <w:spacing w:after="0"/>
              <w:jc w:val="center"/>
              <w:rPr>
                <w:b/>
                <w:bCs/>
                <w:caps/>
                <w:noProof/>
              </w:rPr>
            </w:pPr>
            <w:r>
              <w:rPr>
                <w:b/>
                <w:bCs/>
                <w:caps/>
                <w:noProof/>
              </w:rPr>
              <w:t>X</w:t>
            </w:r>
          </w:p>
        </w:tc>
      </w:tr>
    </w:tbl>
    <w:p w14:paraId="227AD30A" w14:textId="77777777" w:rsidR="00B23D6C" w:rsidRDefault="00B23D6C" w:rsidP="00B23D6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23D6C" w14:paraId="3C40C4F6" w14:textId="77777777" w:rsidTr="00B23D6C">
        <w:tc>
          <w:tcPr>
            <w:tcW w:w="9640" w:type="dxa"/>
            <w:gridSpan w:val="11"/>
          </w:tcPr>
          <w:p w14:paraId="5CFEF66E" w14:textId="77777777" w:rsidR="00B23D6C" w:rsidRDefault="00B23D6C" w:rsidP="00B23D6C">
            <w:pPr>
              <w:pStyle w:val="CRCoverPage"/>
              <w:spacing w:after="0"/>
              <w:rPr>
                <w:noProof/>
                <w:sz w:val="8"/>
                <w:szCs w:val="8"/>
              </w:rPr>
            </w:pPr>
          </w:p>
        </w:tc>
      </w:tr>
      <w:tr w:rsidR="00B23D6C" w14:paraId="5123A509" w14:textId="77777777" w:rsidTr="00B23D6C">
        <w:tc>
          <w:tcPr>
            <w:tcW w:w="1843" w:type="dxa"/>
            <w:tcBorders>
              <w:top w:val="single" w:sz="4" w:space="0" w:color="auto"/>
              <w:left w:val="single" w:sz="4" w:space="0" w:color="auto"/>
            </w:tcBorders>
          </w:tcPr>
          <w:p w14:paraId="1BD0D388" w14:textId="77777777" w:rsidR="00B23D6C" w:rsidRDefault="00B23D6C" w:rsidP="00B23D6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4FCACB" w14:textId="77777777" w:rsidR="00B23D6C" w:rsidRDefault="00B23D6C" w:rsidP="00B23D6C">
            <w:pPr>
              <w:pStyle w:val="CRCoverPage"/>
              <w:spacing w:after="0"/>
              <w:ind w:left="100"/>
              <w:rPr>
                <w:noProof/>
              </w:rPr>
            </w:pPr>
            <w:fldSimple w:instr=" DOCPROPERTY  CrTitle  \* MERGEFORMAT ">
              <w:r>
                <w:t>Adding App ID to SDP negotiation of IMS data channel</w:t>
              </w:r>
            </w:fldSimple>
          </w:p>
        </w:tc>
      </w:tr>
      <w:tr w:rsidR="00B23D6C" w14:paraId="7F4C0AA2" w14:textId="77777777" w:rsidTr="00B23D6C">
        <w:tc>
          <w:tcPr>
            <w:tcW w:w="1843" w:type="dxa"/>
            <w:tcBorders>
              <w:left w:val="single" w:sz="4" w:space="0" w:color="auto"/>
            </w:tcBorders>
          </w:tcPr>
          <w:p w14:paraId="5F7F3B8F" w14:textId="77777777" w:rsidR="00B23D6C" w:rsidRDefault="00B23D6C" w:rsidP="00B23D6C">
            <w:pPr>
              <w:pStyle w:val="CRCoverPage"/>
              <w:spacing w:after="0"/>
              <w:rPr>
                <w:b/>
                <w:i/>
                <w:noProof/>
                <w:sz w:val="8"/>
                <w:szCs w:val="8"/>
              </w:rPr>
            </w:pPr>
          </w:p>
        </w:tc>
        <w:tc>
          <w:tcPr>
            <w:tcW w:w="7797" w:type="dxa"/>
            <w:gridSpan w:val="10"/>
            <w:tcBorders>
              <w:right w:val="single" w:sz="4" w:space="0" w:color="auto"/>
            </w:tcBorders>
          </w:tcPr>
          <w:p w14:paraId="2F1CCF5E" w14:textId="77777777" w:rsidR="00B23D6C" w:rsidRDefault="00B23D6C" w:rsidP="00B23D6C">
            <w:pPr>
              <w:pStyle w:val="CRCoverPage"/>
              <w:spacing w:after="0"/>
              <w:rPr>
                <w:noProof/>
                <w:sz w:val="8"/>
                <w:szCs w:val="8"/>
              </w:rPr>
            </w:pPr>
          </w:p>
        </w:tc>
      </w:tr>
      <w:tr w:rsidR="00B23D6C" w14:paraId="50A7A083" w14:textId="77777777" w:rsidTr="00B23D6C">
        <w:tc>
          <w:tcPr>
            <w:tcW w:w="1843" w:type="dxa"/>
            <w:tcBorders>
              <w:left w:val="single" w:sz="4" w:space="0" w:color="auto"/>
            </w:tcBorders>
          </w:tcPr>
          <w:p w14:paraId="2340DF9D" w14:textId="77777777" w:rsidR="00B23D6C" w:rsidRDefault="00B23D6C" w:rsidP="00B23D6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CF6022" w14:textId="77777777" w:rsidR="00B23D6C" w:rsidRDefault="00B23D6C" w:rsidP="00B23D6C">
            <w:pPr>
              <w:pStyle w:val="CRCoverPage"/>
              <w:spacing w:after="0"/>
              <w:ind w:left="100"/>
              <w:rPr>
                <w:noProof/>
              </w:rPr>
            </w:pPr>
            <w:fldSimple w:instr=" DOCPROPERTY  SourceIfWg  \* MERGEFORMAT ">
              <w:r>
                <w:rPr>
                  <w:noProof/>
                </w:rPr>
                <w:t>Qualcomm Europe Inc. Sweden</w:t>
              </w:r>
            </w:fldSimple>
          </w:p>
        </w:tc>
      </w:tr>
      <w:tr w:rsidR="00B23D6C" w14:paraId="0569E820" w14:textId="77777777" w:rsidTr="00B23D6C">
        <w:tc>
          <w:tcPr>
            <w:tcW w:w="1843" w:type="dxa"/>
            <w:tcBorders>
              <w:left w:val="single" w:sz="4" w:space="0" w:color="auto"/>
            </w:tcBorders>
          </w:tcPr>
          <w:p w14:paraId="49C5A937" w14:textId="77777777" w:rsidR="00B23D6C" w:rsidRDefault="00B23D6C" w:rsidP="00B23D6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F984D6" w14:textId="77777777" w:rsidR="00B23D6C" w:rsidRDefault="00B23D6C" w:rsidP="00B23D6C">
            <w:pPr>
              <w:pStyle w:val="CRCoverPage"/>
              <w:spacing w:after="0"/>
              <w:ind w:left="100"/>
              <w:rPr>
                <w:noProof/>
              </w:rPr>
            </w:pPr>
            <w:r>
              <w:t>S4</w:t>
            </w:r>
            <w:r>
              <w:fldChar w:fldCharType="begin"/>
            </w:r>
            <w:r>
              <w:instrText xml:space="preserve"> DOCPROPERTY  SourceIfTsg  \* MERGEFORMAT </w:instrText>
            </w:r>
            <w:r>
              <w:fldChar w:fldCharType="end"/>
            </w:r>
          </w:p>
        </w:tc>
      </w:tr>
      <w:tr w:rsidR="00B23D6C" w14:paraId="63B5B8A0" w14:textId="77777777" w:rsidTr="00B23D6C">
        <w:tc>
          <w:tcPr>
            <w:tcW w:w="1843" w:type="dxa"/>
            <w:tcBorders>
              <w:left w:val="single" w:sz="4" w:space="0" w:color="auto"/>
            </w:tcBorders>
          </w:tcPr>
          <w:p w14:paraId="4AFADA0F" w14:textId="77777777" w:rsidR="00B23D6C" w:rsidRDefault="00B23D6C" w:rsidP="00B23D6C">
            <w:pPr>
              <w:pStyle w:val="CRCoverPage"/>
              <w:spacing w:after="0"/>
              <w:rPr>
                <w:b/>
                <w:i/>
                <w:noProof/>
                <w:sz w:val="8"/>
                <w:szCs w:val="8"/>
              </w:rPr>
            </w:pPr>
          </w:p>
        </w:tc>
        <w:tc>
          <w:tcPr>
            <w:tcW w:w="7797" w:type="dxa"/>
            <w:gridSpan w:val="10"/>
            <w:tcBorders>
              <w:right w:val="single" w:sz="4" w:space="0" w:color="auto"/>
            </w:tcBorders>
          </w:tcPr>
          <w:p w14:paraId="148C4167" w14:textId="77777777" w:rsidR="00B23D6C" w:rsidRDefault="00B23D6C" w:rsidP="00B23D6C">
            <w:pPr>
              <w:pStyle w:val="CRCoverPage"/>
              <w:spacing w:after="0"/>
              <w:rPr>
                <w:noProof/>
                <w:sz w:val="8"/>
                <w:szCs w:val="8"/>
              </w:rPr>
            </w:pPr>
          </w:p>
        </w:tc>
      </w:tr>
      <w:tr w:rsidR="00B23D6C" w14:paraId="1F9EC65F" w14:textId="77777777" w:rsidTr="00B23D6C">
        <w:tc>
          <w:tcPr>
            <w:tcW w:w="1843" w:type="dxa"/>
            <w:tcBorders>
              <w:left w:val="single" w:sz="4" w:space="0" w:color="auto"/>
            </w:tcBorders>
          </w:tcPr>
          <w:p w14:paraId="4D78B268" w14:textId="77777777" w:rsidR="00B23D6C" w:rsidRDefault="00B23D6C" w:rsidP="00B23D6C">
            <w:pPr>
              <w:pStyle w:val="CRCoverPage"/>
              <w:tabs>
                <w:tab w:val="right" w:pos="1759"/>
              </w:tabs>
              <w:spacing w:after="0"/>
              <w:rPr>
                <w:b/>
                <w:i/>
                <w:noProof/>
              </w:rPr>
            </w:pPr>
            <w:r>
              <w:rPr>
                <w:b/>
                <w:i/>
                <w:noProof/>
              </w:rPr>
              <w:t>Work item code:</w:t>
            </w:r>
          </w:p>
        </w:tc>
        <w:tc>
          <w:tcPr>
            <w:tcW w:w="3686" w:type="dxa"/>
            <w:gridSpan w:val="5"/>
            <w:shd w:val="pct30" w:color="FFFF00" w:fill="auto"/>
          </w:tcPr>
          <w:p w14:paraId="2A612948" w14:textId="77777777" w:rsidR="00B23D6C" w:rsidRDefault="00B23D6C" w:rsidP="00B23D6C">
            <w:pPr>
              <w:pStyle w:val="CRCoverPage"/>
              <w:spacing w:after="0"/>
              <w:ind w:left="100"/>
              <w:rPr>
                <w:noProof/>
              </w:rPr>
            </w:pPr>
            <w:fldSimple w:instr=" DOCPROPERTY  RelatedWis  \* MERGEFORMAT ">
              <w:r>
                <w:rPr>
                  <w:noProof/>
                </w:rPr>
                <w:t>TEI18</w:t>
              </w:r>
            </w:fldSimple>
          </w:p>
        </w:tc>
        <w:tc>
          <w:tcPr>
            <w:tcW w:w="567" w:type="dxa"/>
            <w:tcBorders>
              <w:left w:val="nil"/>
            </w:tcBorders>
          </w:tcPr>
          <w:p w14:paraId="6C797F67" w14:textId="77777777" w:rsidR="00B23D6C" w:rsidRDefault="00B23D6C" w:rsidP="00B23D6C">
            <w:pPr>
              <w:pStyle w:val="CRCoverPage"/>
              <w:spacing w:after="0"/>
              <w:ind w:right="100"/>
              <w:rPr>
                <w:noProof/>
              </w:rPr>
            </w:pPr>
          </w:p>
        </w:tc>
        <w:tc>
          <w:tcPr>
            <w:tcW w:w="1417" w:type="dxa"/>
            <w:gridSpan w:val="3"/>
            <w:tcBorders>
              <w:left w:val="nil"/>
            </w:tcBorders>
          </w:tcPr>
          <w:p w14:paraId="0C1980DE" w14:textId="77777777" w:rsidR="00B23D6C" w:rsidRDefault="00B23D6C" w:rsidP="00B23D6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716E3C" w14:textId="77777777" w:rsidR="00B23D6C" w:rsidRDefault="00B23D6C" w:rsidP="00B23D6C">
            <w:pPr>
              <w:pStyle w:val="CRCoverPage"/>
              <w:spacing w:after="0"/>
              <w:ind w:left="100"/>
              <w:rPr>
                <w:noProof/>
              </w:rPr>
            </w:pPr>
            <w:fldSimple w:instr=" DOCPROPERTY  ResDate  \* MERGEFORMAT ">
              <w:r>
                <w:rPr>
                  <w:noProof/>
                </w:rPr>
                <w:t>2022-11-07</w:t>
              </w:r>
            </w:fldSimple>
          </w:p>
        </w:tc>
      </w:tr>
      <w:tr w:rsidR="00B23D6C" w14:paraId="603BBE2E" w14:textId="77777777" w:rsidTr="00B23D6C">
        <w:tc>
          <w:tcPr>
            <w:tcW w:w="1843" w:type="dxa"/>
            <w:tcBorders>
              <w:left w:val="single" w:sz="4" w:space="0" w:color="auto"/>
            </w:tcBorders>
          </w:tcPr>
          <w:p w14:paraId="292CE46F" w14:textId="77777777" w:rsidR="00B23D6C" w:rsidRDefault="00B23D6C" w:rsidP="00B23D6C">
            <w:pPr>
              <w:pStyle w:val="CRCoverPage"/>
              <w:spacing w:after="0"/>
              <w:rPr>
                <w:b/>
                <w:i/>
                <w:noProof/>
                <w:sz w:val="8"/>
                <w:szCs w:val="8"/>
              </w:rPr>
            </w:pPr>
          </w:p>
        </w:tc>
        <w:tc>
          <w:tcPr>
            <w:tcW w:w="1986" w:type="dxa"/>
            <w:gridSpan w:val="4"/>
          </w:tcPr>
          <w:p w14:paraId="3A443976" w14:textId="77777777" w:rsidR="00B23D6C" w:rsidRDefault="00B23D6C" w:rsidP="00B23D6C">
            <w:pPr>
              <w:pStyle w:val="CRCoverPage"/>
              <w:spacing w:after="0"/>
              <w:rPr>
                <w:noProof/>
                <w:sz w:val="8"/>
                <w:szCs w:val="8"/>
              </w:rPr>
            </w:pPr>
          </w:p>
        </w:tc>
        <w:tc>
          <w:tcPr>
            <w:tcW w:w="2267" w:type="dxa"/>
            <w:gridSpan w:val="2"/>
          </w:tcPr>
          <w:p w14:paraId="665D341D" w14:textId="77777777" w:rsidR="00B23D6C" w:rsidRDefault="00B23D6C" w:rsidP="00B23D6C">
            <w:pPr>
              <w:pStyle w:val="CRCoverPage"/>
              <w:spacing w:after="0"/>
              <w:rPr>
                <w:noProof/>
                <w:sz w:val="8"/>
                <w:szCs w:val="8"/>
              </w:rPr>
            </w:pPr>
          </w:p>
        </w:tc>
        <w:tc>
          <w:tcPr>
            <w:tcW w:w="1417" w:type="dxa"/>
            <w:gridSpan w:val="3"/>
          </w:tcPr>
          <w:p w14:paraId="20A52AFB" w14:textId="77777777" w:rsidR="00B23D6C" w:rsidRDefault="00B23D6C" w:rsidP="00B23D6C">
            <w:pPr>
              <w:pStyle w:val="CRCoverPage"/>
              <w:spacing w:after="0"/>
              <w:rPr>
                <w:noProof/>
                <w:sz w:val="8"/>
                <w:szCs w:val="8"/>
              </w:rPr>
            </w:pPr>
          </w:p>
        </w:tc>
        <w:tc>
          <w:tcPr>
            <w:tcW w:w="2127" w:type="dxa"/>
            <w:tcBorders>
              <w:right w:val="single" w:sz="4" w:space="0" w:color="auto"/>
            </w:tcBorders>
          </w:tcPr>
          <w:p w14:paraId="7B6EAEFB" w14:textId="77777777" w:rsidR="00B23D6C" w:rsidRDefault="00B23D6C" w:rsidP="00B23D6C">
            <w:pPr>
              <w:pStyle w:val="CRCoverPage"/>
              <w:spacing w:after="0"/>
              <w:rPr>
                <w:noProof/>
                <w:sz w:val="8"/>
                <w:szCs w:val="8"/>
              </w:rPr>
            </w:pPr>
          </w:p>
        </w:tc>
      </w:tr>
      <w:tr w:rsidR="00B23D6C" w14:paraId="5A82519B" w14:textId="77777777" w:rsidTr="00B23D6C">
        <w:trPr>
          <w:cantSplit/>
        </w:trPr>
        <w:tc>
          <w:tcPr>
            <w:tcW w:w="1843" w:type="dxa"/>
            <w:tcBorders>
              <w:left w:val="single" w:sz="4" w:space="0" w:color="auto"/>
            </w:tcBorders>
          </w:tcPr>
          <w:p w14:paraId="6EFBD33C" w14:textId="77777777" w:rsidR="00B23D6C" w:rsidRDefault="00B23D6C" w:rsidP="00B23D6C">
            <w:pPr>
              <w:pStyle w:val="CRCoverPage"/>
              <w:tabs>
                <w:tab w:val="right" w:pos="1759"/>
              </w:tabs>
              <w:spacing w:after="0"/>
              <w:rPr>
                <w:b/>
                <w:i/>
                <w:noProof/>
              </w:rPr>
            </w:pPr>
            <w:r>
              <w:rPr>
                <w:b/>
                <w:i/>
                <w:noProof/>
              </w:rPr>
              <w:t>Category:</w:t>
            </w:r>
          </w:p>
        </w:tc>
        <w:tc>
          <w:tcPr>
            <w:tcW w:w="851" w:type="dxa"/>
            <w:shd w:val="pct30" w:color="FFFF00" w:fill="auto"/>
          </w:tcPr>
          <w:p w14:paraId="4DE38D8C" w14:textId="77777777" w:rsidR="00B23D6C" w:rsidRDefault="00B23D6C" w:rsidP="00B23D6C">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2DBA0B4D" w14:textId="77777777" w:rsidR="00B23D6C" w:rsidRDefault="00B23D6C" w:rsidP="00B23D6C">
            <w:pPr>
              <w:pStyle w:val="CRCoverPage"/>
              <w:spacing w:after="0"/>
              <w:rPr>
                <w:noProof/>
              </w:rPr>
            </w:pPr>
          </w:p>
        </w:tc>
        <w:tc>
          <w:tcPr>
            <w:tcW w:w="1417" w:type="dxa"/>
            <w:gridSpan w:val="3"/>
            <w:tcBorders>
              <w:left w:val="nil"/>
            </w:tcBorders>
          </w:tcPr>
          <w:p w14:paraId="555061D6" w14:textId="77777777" w:rsidR="00B23D6C" w:rsidRDefault="00B23D6C" w:rsidP="00B23D6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C638EB" w14:textId="77777777" w:rsidR="00B23D6C" w:rsidRDefault="00B23D6C" w:rsidP="00B23D6C">
            <w:pPr>
              <w:pStyle w:val="CRCoverPage"/>
              <w:spacing w:after="0"/>
              <w:ind w:left="100"/>
              <w:rPr>
                <w:noProof/>
              </w:rPr>
            </w:pPr>
            <w:fldSimple w:instr=" DOCPROPERTY  Release  \* MERGEFORMAT ">
              <w:r>
                <w:rPr>
                  <w:noProof/>
                </w:rPr>
                <w:t>Rel-18</w:t>
              </w:r>
            </w:fldSimple>
          </w:p>
        </w:tc>
      </w:tr>
      <w:tr w:rsidR="00B23D6C" w14:paraId="103AB079" w14:textId="77777777" w:rsidTr="00B23D6C">
        <w:tc>
          <w:tcPr>
            <w:tcW w:w="1843" w:type="dxa"/>
            <w:tcBorders>
              <w:left w:val="single" w:sz="4" w:space="0" w:color="auto"/>
              <w:bottom w:val="single" w:sz="4" w:space="0" w:color="auto"/>
            </w:tcBorders>
          </w:tcPr>
          <w:p w14:paraId="54819707" w14:textId="77777777" w:rsidR="00B23D6C" w:rsidRDefault="00B23D6C" w:rsidP="00B23D6C">
            <w:pPr>
              <w:pStyle w:val="CRCoverPage"/>
              <w:spacing w:after="0"/>
              <w:rPr>
                <w:b/>
                <w:i/>
                <w:noProof/>
              </w:rPr>
            </w:pPr>
          </w:p>
        </w:tc>
        <w:tc>
          <w:tcPr>
            <w:tcW w:w="4677" w:type="dxa"/>
            <w:gridSpan w:val="8"/>
            <w:tcBorders>
              <w:bottom w:val="single" w:sz="4" w:space="0" w:color="auto"/>
            </w:tcBorders>
          </w:tcPr>
          <w:p w14:paraId="0A8BBAB8" w14:textId="77777777" w:rsidR="00B23D6C" w:rsidRDefault="00B23D6C" w:rsidP="00B23D6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86C9C9" w14:textId="77777777" w:rsidR="00B23D6C" w:rsidRDefault="00B23D6C" w:rsidP="00B23D6C">
            <w:pPr>
              <w:pStyle w:val="CRCoverPage"/>
              <w:rPr>
                <w:noProof/>
              </w:rPr>
            </w:pPr>
            <w:r>
              <w:rPr>
                <w:noProof/>
                <w:sz w:val="18"/>
              </w:rPr>
              <w:t>Detailed explanations of the above categories can</w:t>
            </w:r>
            <w:r>
              <w:rPr>
                <w:noProof/>
                <w:sz w:val="18"/>
              </w:rPr>
              <w:br/>
              <w:t xml:space="preserve">be found in 3GPP </w:t>
            </w:r>
            <w:r>
              <w:fldChar w:fldCharType="begin"/>
            </w:r>
            <w:r>
              <w:instrText xml:space="preserve"> HYPERLINK "http://www.3gpp.org/ftp/Specs/html-info/21900.htm" </w:instrText>
            </w:r>
            <w:r>
              <w:fldChar w:fldCharType="separate"/>
            </w:r>
            <w:r>
              <w:rPr>
                <w:rStyle w:val="ae"/>
                <w:noProof/>
                <w:sz w:val="18"/>
              </w:rPr>
              <w:t>TR 21.900</w:t>
            </w:r>
            <w:r>
              <w:rPr>
                <w:rStyle w:val="ae"/>
                <w:noProof/>
                <w:sz w:val="18"/>
              </w:rPr>
              <w:fldChar w:fldCharType="end"/>
            </w:r>
            <w:r>
              <w:rPr>
                <w:noProof/>
                <w:sz w:val="18"/>
              </w:rPr>
              <w:t>.</w:t>
            </w:r>
          </w:p>
        </w:tc>
        <w:tc>
          <w:tcPr>
            <w:tcW w:w="3120" w:type="dxa"/>
            <w:gridSpan w:val="2"/>
            <w:tcBorders>
              <w:bottom w:val="single" w:sz="4" w:space="0" w:color="auto"/>
              <w:right w:val="single" w:sz="4" w:space="0" w:color="auto"/>
            </w:tcBorders>
          </w:tcPr>
          <w:p w14:paraId="26F7EC8D" w14:textId="77777777" w:rsidR="00B23D6C" w:rsidRPr="007C2097" w:rsidRDefault="00B23D6C" w:rsidP="00B23D6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23D6C" w14:paraId="064BBD13" w14:textId="77777777" w:rsidTr="00B23D6C">
        <w:tc>
          <w:tcPr>
            <w:tcW w:w="1843" w:type="dxa"/>
          </w:tcPr>
          <w:p w14:paraId="3690BDDE" w14:textId="77777777" w:rsidR="00B23D6C" w:rsidRDefault="00B23D6C" w:rsidP="00B23D6C">
            <w:pPr>
              <w:pStyle w:val="CRCoverPage"/>
              <w:spacing w:after="0"/>
              <w:rPr>
                <w:b/>
                <w:i/>
                <w:noProof/>
                <w:sz w:val="8"/>
                <w:szCs w:val="8"/>
              </w:rPr>
            </w:pPr>
          </w:p>
        </w:tc>
        <w:tc>
          <w:tcPr>
            <w:tcW w:w="7797" w:type="dxa"/>
            <w:gridSpan w:val="10"/>
          </w:tcPr>
          <w:p w14:paraId="69D0B20E" w14:textId="77777777" w:rsidR="00B23D6C" w:rsidRDefault="00B23D6C" w:rsidP="00B23D6C">
            <w:pPr>
              <w:pStyle w:val="CRCoverPage"/>
              <w:spacing w:after="0"/>
              <w:rPr>
                <w:noProof/>
                <w:sz w:val="8"/>
                <w:szCs w:val="8"/>
              </w:rPr>
            </w:pPr>
          </w:p>
        </w:tc>
      </w:tr>
      <w:tr w:rsidR="00B23D6C" w14:paraId="0279DB38" w14:textId="77777777" w:rsidTr="00B23D6C">
        <w:tc>
          <w:tcPr>
            <w:tcW w:w="2694" w:type="dxa"/>
            <w:gridSpan w:val="2"/>
            <w:tcBorders>
              <w:top w:val="single" w:sz="4" w:space="0" w:color="auto"/>
              <w:left w:val="single" w:sz="4" w:space="0" w:color="auto"/>
            </w:tcBorders>
          </w:tcPr>
          <w:p w14:paraId="22A12A4A" w14:textId="77777777" w:rsidR="00B23D6C" w:rsidRDefault="00B23D6C" w:rsidP="00B23D6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E02F0E" w14:textId="77777777" w:rsidR="00B23D6C" w:rsidRDefault="00B23D6C" w:rsidP="00B23D6C">
            <w:pPr>
              <w:pStyle w:val="CRCoverPage"/>
              <w:spacing w:after="0"/>
              <w:ind w:left="100"/>
              <w:rPr>
                <w:noProof/>
              </w:rPr>
            </w:pPr>
            <w:r>
              <w:rPr>
                <w:noProof/>
                <w:lang w:val="fr-FR"/>
              </w:rPr>
              <w:t xml:space="preserve">The IMS data channel application retrieval to be used across UEs in an DCMTSI call is under-specified in TS 26.114. The UEs need the ability to identify the application that is requesting which data channels are established. The inclusion of an App ID in the SDP offer and answer would resolve ambiguities and address other requirements discussed in </w:t>
            </w:r>
            <w:r w:rsidRPr="00A5345A">
              <w:rPr>
                <w:noProof/>
                <w:lang w:val="fr-FR"/>
              </w:rPr>
              <w:t>S2-2209617</w:t>
            </w:r>
            <w:r>
              <w:rPr>
                <w:noProof/>
                <w:lang w:val="fr-FR"/>
              </w:rPr>
              <w:t xml:space="preserve">. This CR captures the changes to TS 26.114 as discussed on discussion paper </w:t>
            </w:r>
            <w:r w:rsidRPr="00D047F2">
              <w:rPr>
                <w:rFonts w:cs="Arial"/>
                <w:szCs w:val="24"/>
                <w:lang w:val="en-US" w:eastAsia="ja-JP"/>
              </w:rPr>
              <w:t>S4-221300</w:t>
            </w:r>
            <w:r>
              <w:rPr>
                <w:rFonts w:cs="Arial"/>
                <w:szCs w:val="24"/>
                <w:lang w:val="en-US" w:eastAsia="ja-JP"/>
              </w:rPr>
              <w:t xml:space="preserve">. Some of the changes in </w:t>
            </w:r>
            <w:r w:rsidRPr="001646F3">
              <w:rPr>
                <w:lang w:val="en-US"/>
              </w:rPr>
              <w:t>S4-2213</w:t>
            </w:r>
            <w:r>
              <w:rPr>
                <w:lang w:val="en-US"/>
              </w:rPr>
              <w:t>50 are also included here for context on the AppID changes.</w:t>
            </w:r>
          </w:p>
        </w:tc>
      </w:tr>
      <w:tr w:rsidR="00B23D6C" w14:paraId="5D9D04A7" w14:textId="77777777" w:rsidTr="00B23D6C">
        <w:tc>
          <w:tcPr>
            <w:tcW w:w="2694" w:type="dxa"/>
            <w:gridSpan w:val="2"/>
            <w:tcBorders>
              <w:left w:val="single" w:sz="4" w:space="0" w:color="auto"/>
            </w:tcBorders>
          </w:tcPr>
          <w:p w14:paraId="17DBB07D" w14:textId="77777777" w:rsidR="00B23D6C" w:rsidRDefault="00B23D6C" w:rsidP="00B23D6C">
            <w:pPr>
              <w:pStyle w:val="CRCoverPage"/>
              <w:spacing w:after="0"/>
              <w:rPr>
                <w:b/>
                <w:i/>
                <w:noProof/>
                <w:sz w:val="8"/>
                <w:szCs w:val="8"/>
              </w:rPr>
            </w:pPr>
          </w:p>
        </w:tc>
        <w:tc>
          <w:tcPr>
            <w:tcW w:w="6946" w:type="dxa"/>
            <w:gridSpan w:val="9"/>
            <w:tcBorders>
              <w:right w:val="single" w:sz="4" w:space="0" w:color="auto"/>
            </w:tcBorders>
          </w:tcPr>
          <w:p w14:paraId="620E6747" w14:textId="77777777" w:rsidR="00B23D6C" w:rsidRDefault="00B23D6C" w:rsidP="00B23D6C">
            <w:pPr>
              <w:pStyle w:val="CRCoverPage"/>
              <w:spacing w:after="0"/>
              <w:rPr>
                <w:noProof/>
                <w:sz w:val="8"/>
                <w:szCs w:val="8"/>
              </w:rPr>
            </w:pPr>
          </w:p>
        </w:tc>
      </w:tr>
      <w:tr w:rsidR="00B23D6C" w14:paraId="66FF82AC" w14:textId="77777777" w:rsidTr="00B23D6C">
        <w:tc>
          <w:tcPr>
            <w:tcW w:w="2694" w:type="dxa"/>
            <w:gridSpan w:val="2"/>
            <w:tcBorders>
              <w:left w:val="single" w:sz="4" w:space="0" w:color="auto"/>
            </w:tcBorders>
          </w:tcPr>
          <w:p w14:paraId="6BC87027" w14:textId="77777777" w:rsidR="00B23D6C" w:rsidRDefault="00B23D6C" w:rsidP="00B23D6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83812E" w14:textId="77777777" w:rsidR="00B23D6C" w:rsidRDefault="00B23D6C" w:rsidP="00B23D6C">
            <w:pPr>
              <w:pStyle w:val="CRCoverPage"/>
              <w:spacing w:after="0"/>
              <w:ind w:left="100"/>
              <w:rPr>
                <w:noProof/>
              </w:rPr>
            </w:pPr>
            <w:r>
              <w:rPr>
                <w:noProof/>
                <w:lang w:val="fr-FR"/>
              </w:rPr>
              <w:t>Add an AppID attribute to the SDP offer/answer exchanges to enable UEs to correlate data channels established for IMS data channel applications. The AppID may also enable a remote UE to identify the application to retrieve, to match the application used by the local UE.</w:t>
            </w:r>
          </w:p>
        </w:tc>
      </w:tr>
      <w:tr w:rsidR="00B23D6C" w14:paraId="14F06A1D" w14:textId="77777777" w:rsidTr="00B23D6C">
        <w:tc>
          <w:tcPr>
            <w:tcW w:w="2694" w:type="dxa"/>
            <w:gridSpan w:val="2"/>
            <w:tcBorders>
              <w:left w:val="single" w:sz="4" w:space="0" w:color="auto"/>
            </w:tcBorders>
          </w:tcPr>
          <w:p w14:paraId="7344ECD4" w14:textId="77777777" w:rsidR="00B23D6C" w:rsidRDefault="00B23D6C" w:rsidP="00B23D6C">
            <w:pPr>
              <w:pStyle w:val="CRCoverPage"/>
              <w:spacing w:after="0"/>
              <w:rPr>
                <w:b/>
                <w:i/>
                <w:noProof/>
                <w:sz w:val="8"/>
                <w:szCs w:val="8"/>
              </w:rPr>
            </w:pPr>
          </w:p>
        </w:tc>
        <w:tc>
          <w:tcPr>
            <w:tcW w:w="6946" w:type="dxa"/>
            <w:gridSpan w:val="9"/>
            <w:tcBorders>
              <w:right w:val="single" w:sz="4" w:space="0" w:color="auto"/>
            </w:tcBorders>
          </w:tcPr>
          <w:p w14:paraId="363E73E2" w14:textId="77777777" w:rsidR="00B23D6C" w:rsidRDefault="00B23D6C" w:rsidP="00B23D6C">
            <w:pPr>
              <w:pStyle w:val="CRCoverPage"/>
              <w:spacing w:after="0"/>
              <w:rPr>
                <w:noProof/>
                <w:sz w:val="8"/>
                <w:szCs w:val="8"/>
              </w:rPr>
            </w:pPr>
          </w:p>
        </w:tc>
      </w:tr>
      <w:tr w:rsidR="00B23D6C" w14:paraId="79CFE5EF" w14:textId="77777777" w:rsidTr="00B23D6C">
        <w:tc>
          <w:tcPr>
            <w:tcW w:w="2694" w:type="dxa"/>
            <w:gridSpan w:val="2"/>
            <w:tcBorders>
              <w:left w:val="single" w:sz="4" w:space="0" w:color="auto"/>
              <w:bottom w:val="single" w:sz="4" w:space="0" w:color="auto"/>
            </w:tcBorders>
          </w:tcPr>
          <w:p w14:paraId="6623992C" w14:textId="77777777" w:rsidR="00B23D6C" w:rsidRDefault="00B23D6C" w:rsidP="00B23D6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B8277D" w14:textId="77777777" w:rsidR="00B23D6C" w:rsidRDefault="00B23D6C" w:rsidP="00B23D6C">
            <w:pPr>
              <w:pStyle w:val="CRCoverPage"/>
              <w:spacing w:after="0"/>
              <w:ind w:left="100"/>
              <w:rPr>
                <w:noProof/>
              </w:rPr>
            </w:pPr>
            <w:r>
              <w:rPr>
                <w:noProof/>
                <w:lang w:val="fr-FR"/>
              </w:rPr>
              <w:t>Retrieval and use of the same applications on the two UEs on a call that includes IMS data channels will remain under-specified.</w:t>
            </w:r>
          </w:p>
        </w:tc>
      </w:tr>
      <w:tr w:rsidR="00B23D6C" w14:paraId="51AF467E" w14:textId="77777777" w:rsidTr="00B23D6C">
        <w:tc>
          <w:tcPr>
            <w:tcW w:w="2694" w:type="dxa"/>
            <w:gridSpan w:val="2"/>
          </w:tcPr>
          <w:p w14:paraId="37B50806" w14:textId="77777777" w:rsidR="00B23D6C" w:rsidRDefault="00B23D6C" w:rsidP="00B23D6C">
            <w:pPr>
              <w:pStyle w:val="CRCoverPage"/>
              <w:spacing w:after="0"/>
              <w:rPr>
                <w:b/>
                <w:i/>
                <w:noProof/>
                <w:sz w:val="8"/>
                <w:szCs w:val="8"/>
              </w:rPr>
            </w:pPr>
          </w:p>
        </w:tc>
        <w:tc>
          <w:tcPr>
            <w:tcW w:w="6946" w:type="dxa"/>
            <w:gridSpan w:val="9"/>
          </w:tcPr>
          <w:p w14:paraId="37018DF2" w14:textId="77777777" w:rsidR="00B23D6C" w:rsidRDefault="00B23D6C" w:rsidP="00B23D6C">
            <w:pPr>
              <w:pStyle w:val="CRCoverPage"/>
              <w:spacing w:after="0"/>
              <w:rPr>
                <w:noProof/>
                <w:sz w:val="8"/>
                <w:szCs w:val="8"/>
              </w:rPr>
            </w:pPr>
          </w:p>
        </w:tc>
      </w:tr>
      <w:tr w:rsidR="00B23D6C" w14:paraId="2BC3B95F" w14:textId="77777777" w:rsidTr="00B23D6C">
        <w:tc>
          <w:tcPr>
            <w:tcW w:w="2694" w:type="dxa"/>
            <w:gridSpan w:val="2"/>
            <w:tcBorders>
              <w:top w:val="single" w:sz="4" w:space="0" w:color="auto"/>
              <w:left w:val="single" w:sz="4" w:space="0" w:color="auto"/>
            </w:tcBorders>
          </w:tcPr>
          <w:p w14:paraId="4C3037D9" w14:textId="77777777" w:rsidR="00B23D6C" w:rsidRDefault="00B23D6C" w:rsidP="00B23D6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0DB6522" w14:textId="77777777" w:rsidR="00B23D6C" w:rsidRDefault="00B23D6C" w:rsidP="00B23D6C">
            <w:pPr>
              <w:pStyle w:val="CRCoverPage"/>
              <w:spacing w:after="0"/>
              <w:ind w:left="100"/>
              <w:rPr>
                <w:noProof/>
              </w:rPr>
            </w:pPr>
            <w:r w:rsidRPr="00DE7720">
              <w:rPr>
                <w:sz w:val="24"/>
              </w:rPr>
              <w:t>6.2.10.1</w:t>
            </w:r>
            <w:r>
              <w:rPr>
                <w:sz w:val="24"/>
              </w:rPr>
              <w:t xml:space="preserve">, </w:t>
            </w:r>
            <w:r w:rsidRPr="00DE7720">
              <w:rPr>
                <w:sz w:val="24"/>
              </w:rPr>
              <w:t>6.2.10.</w:t>
            </w:r>
            <w:r>
              <w:rPr>
                <w:sz w:val="24"/>
              </w:rPr>
              <w:t xml:space="preserve">2, </w:t>
            </w:r>
            <w:r w:rsidRPr="00CC599B">
              <w:rPr>
                <w:sz w:val="24"/>
              </w:rPr>
              <w:t>A.17</w:t>
            </w:r>
            <w:r>
              <w:rPr>
                <w:sz w:val="24"/>
              </w:rPr>
              <w:t xml:space="preserve">, adds </w:t>
            </w:r>
            <w:r w:rsidRPr="00CC599B">
              <w:rPr>
                <w:sz w:val="24"/>
              </w:rPr>
              <w:t>6.2.12</w:t>
            </w:r>
          </w:p>
        </w:tc>
      </w:tr>
      <w:tr w:rsidR="00B23D6C" w14:paraId="1463D978" w14:textId="77777777" w:rsidTr="00B23D6C">
        <w:tc>
          <w:tcPr>
            <w:tcW w:w="2694" w:type="dxa"/>
            <w:gridSpan w:val="2"/>
            <w:tcBorders>
              <w:left w:val="single" w:sz="4" w:space="0" w:color="auto"/>
            </w:tcBorders>
          </w:tcPr>
          <w:p w14:paraId="0EAB3A45" w14:textId="77777777" w:rsidR="00B23D6C" w:rsidRDefault="00B23D6C" w:rsidP="00B23D6C">
            <w:pPr>
              <w:pStyle w:val="CRCoverPage"/>
              <w:spacing w:after="0"/>
              <w:rPr>
                <w:b/>
                <w:i/>
                <w:noProof/>
                <w:sz w:val="8"/>
                <w:szCs w:val="8"/>
              </w:rPr>
            </w:pPr>
          </w:p>
        </w:tc>
        <w:tc>
          <w:tcPr>
            <w:tcW w:w="6946" w:type="dxa"/>
            <w:gridSpan w:val="9"/>
            <w:tcBorders>
              <w:right w:val="single" w:sz="4" w:space="0" w:color="auto"/>
            </w:tcBorders>
          </w:tcPr>
          <w:p w14:paraId="59E72ADA" w14:textId="77777777" w:rsidR="00B23D6C" w:rsidRDefault="00B23D6C" w:rsidP="00B23D6C">
            <w:pPr>
              <w:pStyle w:val="CRCoverPage"/>
              <w:spacing w:after="0"/>
              <w:rPr>
                <w:noProof/>
                <w:sz w:val="8"/>
                <w:szCs w:val="8"/>
              </w:rPr>
            </w:pPr>
          </w:p>
        </w:tc>
      </w:tr>
      <w:tr w:rsidR="00B23D6C" w14:paraId="14E66E20" w14:textId="77777777" w:rsidTr="00B23D6C">
        <w:tc>
          <w:tcPr>
            <w:tcW w:w="2694" w:type="dxa"/>
            <w:gridSpan w:val="2"/>
            <w:tcBorders>
              <w:left w:val="single" w:sz="4" w:space="0" w:color="auto"/>
            </w:tcBorders>
          </w:tcPr>
          <w:p w14:paraId="559A9620" w14:textId="77777777" w:rsidR="00B23D6C" w:rsidRDefault="00B23D6C" w:rsidP="00B23D6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7E390C" w14:textId="77777777" w:rsidR="00B23D6C" w:rsidRDefault="00B23D6C" w:rsidP="00B23D6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5F38A8" w14:textId="77777777" w:rsidR="00B23D6C" w:rsidRDefault="00B23D6C" w:rsidP="00B23D6C">
            <w:pPr>
              <w:pStyle w:val="CRCoverPage"/>
              <w:spacing w:after="0"/>
              <w:jc w:val="center"/>
              <w:rPr>
                <w:b/>
                <w:caps/>
                <w:noProof/>
              </w:rPr>
            </w:pPr>
            <w:r>
              <w:rPr>
                <w:b/>
                <w:caps/>
                <w:noProof/>
              </w:rPr>
              <w:t>N</w:t>
            </w:r>
          </w:p>
        </w:tc>
        <w:tc>
          <w:tcPr>
            <w:tcW w:w="2977" w:type="dxa"/>
            <w:gridSpan w:val="4"/>
          </w:tcPr>
          <w:p w14:paraId="070D60D2" w14:textId="77777777" w:rsidR="00B23D6C" w:rsidRDefault="00B23D6C" w:rsidP="00B23D6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481F53" w14:textId="77777777" w:rsidR="00B23D6C" w:rsidRDefault="00B23D6C" w:rsidP="00B23D6C">
            <w:pPr>
              <w:pStyle w:val="CRCoverPage"/>
              <w:spacing w:after="0"/>
              <w:ind w:left="99"/>
              <w:rPr>
                <w:noProof/>
              </w:rPr>
            </w:pPr>
          </w:p>
        </w:tc>
      </w:tr>
      <w:tr w:rsidR="00B23D6C" w14:paraId="1B75ED6B" w14:textId="77777777" w:rsidTr="00B23D6C">
        <w:tc>
          <w:tcPr>
            <w:tcW w:w="2694" w:type="dxa"/>
            <w:gridSpan w:val="2"/>
            <w:tcBorders>
              <w:left w:val="single" w:sz="4" w:space="0" w:color="auto"/>
            </w:tcBorders>
          </w:tcPr>
          <w:p w14:paraId="671B733A" w14:textId="77777777" w:rsidR="00B23D6C" w:rsidRDefault="00B23D6C" w:rsidP="00B23D6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05B5A" w14:textId="77777777" w:rsidR="00B23D6C" w:rsidRDefault="00B23D6C" w:rsidP="00B23D6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5D5906" w14:textId="77777777" w:rsidR="00B23D6C" w:rsidRDefault="00B23D6C" w:rsidP="00B23D6C">
            <w:pPr>
              <w:pStyle w:val="CRCoverPage"/>
              <w:spacing w:after="0"/>
              <w:jc w:val="center"/>
              <w:rPr>
                <w:b/>
                <w:caps/>
                <w:noProof/>
              </w:rPr>
            </w:pPr>
            <w:r>
              <w:rPr>
                <w:b/>
                <w:caps/>
                <w:noProof/>
              </w:rPr>
              <w:t>X</w:t>
            </w:r>
          </w:p>
        </w:tc>
        <w:tc>
          <w:tcPr>
            <w:tcW w:w="2977" w:type="dxa"/>
            <w:gridSpan w:val="4"/>
          </w:tcPr>
          <w:p w14:paraId="372D000A" w14:textId="77777777" w:rsidR="00B23D6C" w:rsidRDefault="00B23D6C" w:rsidP="00B23D6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6756B3" w14:textId="77777777" w:rsidR="00B23D6C" w:rsidRDefault="00B23D6C" w:rsidP="00B23D6C">
            <w:pPr>
              <w:pStyle w:val="CRCoverPage"/>
              <w:spacing w:after="0"/>
              <w:ind w:left="99"/>
              <w:rPr>
                <w:noProof/>
              </w:rPr>
            </w:pPr>
            <w:r>
              <w:rPr>
                <w:noProof/>
              </w:rPr>
              <w:t xml:space="preserve">TS/TR ... CR ... </w:t>
            </w:r>
          </w:p>
        </w:tc>
      </w:tr>
      <w:tr w:rsidR="00B23D6C" w14:paraId="6F45BD1F" w14:textId="77777777" w:rsidTr="00B23D6C">
        <w:tc>
          <w:tcPr>
            <w:tcW w:w="2694" w:type="dxa"/>
            <w:gridSpan w:val="2"/>
            <w:tcBorders>
              <w:left w:val="single" w:sz="4" w:space="0" w:color="auto"/>
            </w:tcBorders>
          </w:tcPr>
          <w:p w14:paraId="1621D3ED" w14:textId="77777777" w:rsidR="00B23D6C" w:rsidRDefault="00B23D6C" w:rsidP="00B23D6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CBEB76" w14:textId="77777777" w:rsidR="00B23D6C" w:rsidRDefault="00B23D6C" w:rsidP="00B23D6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14E8D4" w14:textId="77777777" w:rsidR="00B23D6C" w:rsidRDefault="00B23D6C" w:rsidP="00B23D6C">
            <w:pPr>
              <w:pStyle w:val="CRCoverPage"/>
              <w:spacing w:after="0"/>
              <w:jc w:val="center"/>
              <w:rPr>
                <w:b/>
                <w:caps/>
                <w:noProof/>
              </w:rPr>
            </w:pPr>
            <w:r>
              <w:rPr>
                <w:b/>
                <w:caps/>
                <w:noProof/>
              </w:rPr>
              <w:t>X</w:t>
            </w:r>
          </w:p>
        </w:tc>
        <w:tc>
          <w:tcPr>
            <w:tcW w:w="2977" w:type="dxa"/>
            <w:gridSpan w:val="4"/>
          </w:tcPr>
          <w:p w14:paraId="7934FA7C" w14:textId="77777777" w:rsidR="00B23D6C" w:rsidRDefault="00B23D6C" w:rsidP="00B23D6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7A4F6D" w14:textId="77777777" w:rsidR="00B23D6C" w:rsidRDefault="00B23D6C" w:rsidP="00B23D6C">
            <w:pPr>
              <w:pStyle w:val="CRCoverPage"/>
              <w:spacing w:after="0"/>
              <w:ind w:left="99"/>
              <w:rPr>
                <w:noProof/>
              </w:rPr>
            </w:pPr>
            <w:r>
              <w:rPr>
                <w:noProof/>
              </w:rPr>
              <w:t xml:space="preserve">TS/TR ... CR ... </w:t>
            </w:r>
          </w:p>
        </w:tc>
      </w:tr>
      <w:tr w:rsidR="00B23D6C" w14:paraId="4434E717" w14:textId="77777777" w:rsidTr="00B23D6C">
        <w:tc>
          <w:tcPr>
            <w:tcW w:w="2694" w:type="dxa"/>
            <w:gridSpan w:val="2"/>
            <w:tcBorders>
              <w:left w:val="single" w:sz="4" w:space="0" w:color="auto"/>
            </w:tcBorders>
          </w:tcPr>
          <w:p w14:paraId="617534C3" w14:textId="77777777" w:rsidR="00B23D6C" w:rsidRDefault="00B23D6C" w:rsidP="00B23D6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7614CC" w14:textId="77777777" w:rsidR="00B23D6C" w:rsidRDefault="00B23D6C" w:rsidP="00B23D6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08CEE6" w14:textId="77777777" w:rsidR="00B23D6C" w:rsidRDefault="00B23D6C" w:rsidP="00B23D6C">
            <w:pPr>
              <w:pStyle w:val="CRCoverPage"/>
              <w:spacing w:after="0"/>
              <w:jc w:val="center"/>
              <w:rPr>
                <w:b/>
                <w:caps/>
                <w:noProof/>
              </w:rPr>
            </w:pPr>
            <w:r>
              <w:rPr>
                <w:b/>
                <w:caps/>
                <w:noProof/>
              </w:rPr>
              <w:t>X</w:t>
            </w:r>
          </w:p>
        </w:tc>
        <w:tc>
          <w:tcPr>
            <w:tcW w:w="2977" w:type="dxa"/>
            <w:gridSpan w:val="4"/>
          </w:tcPr>
          <w:p w14:paraId="0DF5F98A" w14:textId="77777777" w:rsidR="00B23D6C" w:rsidRDefault="00B23D6C" w:rsidP="00B23D6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72EE83" w14:textId="77777777" w:rsidR="00B23D6C" w:rsidRDefault="00B23D6C" w:rsidP="00B23D6C">
            <w:pPr>
              <w:pStyle w:val="CRCoverPage"/>
              <w:spacing w:after="0"/>
              <w:ind w:left="99"/>
              <w:rPr>
                <w:noProof/>
              </w:rPr>
            </w:pPr>
            <w:r>
              <w:rPr>
                <w:noProof/>
              </w:rPr>
              <w:t xml:space="preserve">TS/TR ... CR ... </w:t>
            </w:r>
          </w:p>
        </w:tc>
      </w:tr>
      <w:tr w:rsidR="00B23D6C" w14:paraId="665AA6C4" w14:textId="77777777" w:rsidTr="00B23D6C">
        <w:tc>
          <w:tcPr>
            <w:tcW w:w="2694" w:type="dxa"/>
            <w:gridSpan w:val="2"/>
            <w:tcBorders>
              <w:left w:val="single" w:sz="4" w:space="0" w:color="auto"/>
            </w:tcBorders>
          </w:tcPr>
          <w:p w14:paraId="3C922C7B" w14:textId="77777777" w:rsidR="00B23D6C" w:rsidRDefault="00B23D6C" w:rsidP="00B23D6C">
            <w:pPr>
              <w:pStyle w:val="CRCoverPage"/>
              <w:spacing w:after="0"/>
              <w:rPr>
                <w:b/>
                <w:i/>
                <w:noProof/>
              </w:rPr>
            </w:pPr>
          </w:p>
        </w:tc>
        <w:tc>
          <w:tcPr>
            <w:tcW w:w="6946" w:type="dxa"/>
            <w:gridSpan w:val="9"/>
            <w:tcBorders>
              <w:right w:val="single" w:sz="4" w:space="0" w:color="auto"/>
            </w:tcBorders>
          </w:tcPr>
          <w:p w14:paraId="4EC13D54" w14:textId="77777777" w:rsidR="00B23D6C" w:rsidRDefault="00B23D6C" w:rsidP="00B23D6C">
            <w:pPr>
              <w:pStyle w:val="CRCoverPage"/>
              <w:spacing w:after="0"/>
              <w:rPr>
                <w:noProof/>
              </w:rPr>
            </w:pPr>
          </w:p>
        </w:tc>
      </w:tr>
      <w:tr w:rsidR="00B23D6C" w14:paraId="161E66AD" w14:textId="77777777" w:rsidTr="00B23D6C">
        <w:tc>
          <w:tcPr>
            <w:tcW w:w="2694" w:type="dxa"/>
            <w:gridSpan w:val="2"/>
            <w:tcBorders>
              <w:left w:val="single" w:sz="4" w:space="0" w:color="auto"/>
              <w:bottom w:val="single" w:sz="4" w:space="0" w:color="auto"/>
            </w:tcBorders>
          </w:tcPr>
          <w:p w14:paraId="3EBC9295" w14:textId="77777777" w:rsidR="00B23D6C" w:rsidRDefault="00B23D6C" w:rsidP="00B23D6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3502EC0" w14:textId="77777777" w:rsidR="00B23D6C" w:rsidRDefault="00B23D6C" w:rsidP="00B23D6C">
            <w:pPr>
              <w:pStyle w:val="CRCoverPage"/>
              <w:spacing w:after="0"/>
              <w:ind w:left="100"/>
              <w:rPr>
                <w:noProof/>
              </w:rPr>
            </w:pPr>
          </w:p>
        </w:tc>
      </w:tr>
      <w:tr w:rsidR="00B23D6C" w:rsidRPr="008863B9" w14:paraId="070F4DC9" w14:textId="77777777" w:rsidTr="00B23D6C">
        <w:tc>
          <w:tcPr>
            <w:tcW w:w="2694" w:type="dxa"/>
            <w:gridSpan w:val="2"/>
            <w:tcBorders>
              <w:top w:val="single" w:sz="4" w:space="0" w:color="auto"/>
              <w:bottom w:val="single" w:sz="4" w:space="0" w:color="auto"/>
            </w:tcBorders>
          </w:tcPr>
          <w:p w14:paraId="2755B60B" w14:textId="77777777" w:rsidR="00B23D6C" w:rsidRPr="008863B9" w:rsidRDefault="00B23D6C" w:rsidP="00B23D6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358A82" w14:textId="77777777" w:rsidR="00B23D6C" w:rsidRPr="008863B9" w:rsidRDefault="00B23D6C" w:rsidP="00B23D6C">
            <w:pPr>
              <w:pStyle w:val="CRCoverPage"/>
              <w:spacing w:after="0"/>
              <w:ind w:left="100"/>
              <w:rPr>
                <w:noProof/>
                <w:sz w:val="8"/>
                <w:szCs w:val="8"/>
              </w:rPr>
            </w:pPr>
          </w:p>
        </w:tc>
      </w:tr>
      <w:tr w:rsidR="00B23D6C" w14:paraId="6442375B" w14:textId="77777777" w:rsidTr="00B23D6C">
        <w:tc>
          <w:tcPr>
            <w:tcW w:w="2694" w:type="dxa"/>
            <w:gridSpan w:val="2"/>
            <w:tcBorders>
              <w:top w:val="single" w:sz="4" w:space="0" w:color="auto"/>
              <w:left w:val="single" w:sz="4" w:space="0" w:color="auto"/>
              <w:bottom w:val="single" w:sz="4" w:space="0" w:color="auto"/>
            </w:tcBorders>
          </w:tcPr>
          <w:p w14:paraId="7127C01A" w14:textId="77777777" w:rsidR="00B23D6C" w:rsidRDefault="00B23D6C" w:rsidP="00B23D6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01AC78" w14:textId="77777777" w:rsidR="00B23D6C" w:rsidRDefault="00B23D6C" w:rsidP="00B23D6C">
            <w:pPr>
              <w:pStyle w:val="CRCoverPage"/>
              <w:spacing w:after="0"/>
              <w:ind w:left="100"/>
              <w:rPr>
                <w:noProof/>
              </w:rPr>
            </w:pPr>
          </w:p>
        </w:tc>
      </w:tr>
    </w:tbl>
    <w:p w14:paraId="5B528E00" w14:textId="77777777" w:rsidR="00B23D6C" w:rsidRDefault="00B23D6C" w:rsidP="00B23D6C">
      <w:pPr>
        <w:pStyle w:val="CRCoverPage"/>
        <w:spacing w:after="0"/>
        <w:rPr>
          <w:noProof/>
          <w:sz w:val="8"/>
          <w:szCs w:val="8"/>
        </w:rPr>
      </w:pPr>
    </w:p>
    <w:p w14:paraId="091E7E14" w14:textId="77777777" w:rsidR="00B23D6C" w:rsidRDefault="00B23D6C" w:rsidP="00B23D6C">
      <w:pPr>
        <w:rPr>
          <w:noProof/>
        </w:rPr>
        <w:sectPr w:rsidR="00B23D6C" w:rsidSect="00B23D6C">
          <w:headerReference w:type="even" r:id="rId8"/>
          <w:footnotePr>
            <w:numRestart w:val="continuous"/>
          </w:footnotePr>
          <w:pgSz w:w="12240" w:h="15840" w:code="0"/>
          <w:pgMar w:top="1701" w:right="1440" w:bottom="1440" w:left="1440" w:header="720" w:footer="720" w:gutter="0"/>
          <w:cols w:space="720"/>
          <w:docGrid w:linePitch="360"/>
          <w:sectPrChange w:id="6" w:author="Hyunkoo Yang (Samsung)" w:date="2022-11-17T08:52:00Z">
            <w:sectPr w:rsidR="00B23D6C" w:rsidSect="00B23D6C">
              <w:footnotePr>
                <w:numRestart w:val="eachSect"/>
              </w:footnotePr>
              <w:pgSz w:w="11907" w:h="16840" w:code="9"/>
              <w:pgMar w:top="1418" w:right="1134" w:bottom="1134" w:left="1134" w:header="680" w:footer="567" w:gutter="0"/>
              <w:docGrid w:linePitch="0"/>
            </w:sectPr>
          </w:sectPrChange>
        </w:sectPr>
      </w:pPr>
    </w:p>
    <w:p w14:paraId="71D78434" w14:textId="77777777" w:rsidR="00B23D6C" w:rsidRDefault="00B23D6C">
      <w:pPr>
        <w:spacing w:after="0"/>
      </w:pPr>
    </w:p>
    <w:tbl>
      <w:tblPr>
        <w:tblStyle w:val="ad"/>
        <w:tblW w:w="0" w:type="auto"/>
        <w:tblLook w:val="04A0" w:firstRow="1" w:lastRow="0" w:firstColumn="1" w:lastColumn="0" w:noHBand="0" w:noVBand="1"/>
      </w:tblPr>
      <w:tblGrid>
        <w:gridCol w:w="9360"/>
      </w:tblGrid>
      <w:tr w:rsidR="00B23D6C" w14:paraId="7FFDE965" w14:textId="77777777" w:rsidTr="00B23D6C">
        <w:tc>
          <w:tcPr>
            <w:tcW w:w="9629" w:type="dxa"/>
            <w:tcBorders>
              <w:top w:val="nil"/>
              <w:left w:val="nil"/>
              <w:bottom w:val="nil"/>
              <w:right w:val="nil"/>
            </w:tcBorders>
            <w:shd w:val="clear" w:color="auto" w:fill="D9D9D9" w:themeFill="background1" w:themeFillShade="D9"/>
          </w:tcPr>
          <w:p w14:paraId="73F7AEE8" w14:textId="77777777" w:rsidR="00B23D6C" w:rsidRPr="00E141E1" w:rsidRDefault="00B23D6C" w:rsidP="00B23D6C">
            <w:pPr>
              <w:jc w:val="center"/>
              <w:rPr>
                <w:b/>
                <w:bCs/>
                <w:noProof/>
              </w:rPr>
            </w:pPr>
            <w:r>
              <w:rPr>
                <w:b/>
                <w:bCs/>
                <w:noProof/>
              </w:rPr>
              <w:t>First Change</w:t>
            </w:r>
          </w:p>
        </w:tc>
      </w:tr>
    </w:tbl>
    <w:p w14:paraId="4AEFD648" w14:textId="77777777" w:rsidR="00B23D6C" w:rsidRDefault="00B23D6C" w:rsidP="00B23D6C">
      <w:pPr>
        <w:rPr>
          <w:noProof/>
        </w:rPr>
      </w:pPr>
    </w:p>
    <w:p w14:paraId="6DFC551B" w14:textId="77777777" w:rsidR="00B23D6C" w:rsidRPr="00DE7720" w:rsidRDefault="00B23D6C" w:rsidP="00B23D6C">
      <w:pPr>
        <w:keepNext/>
        <w:keepLines/>
        <w:spacing w:before="120"/>
        <w:ind w:left="1134" w:hanging="1134"/>
        <w:outlineLvl w:val="2"/>
        <w:rPr>
          <w:rFonts w:ascii="Arial" w:eastAsia="Times New Roman" w:hAnsi="Arial"/>
          <w:sz w:val="28"/>
        </w:rPr>
      </w:pPr>
      <w:bookmarkStart w:id="7" w:name="_Toc36228145"/>
      <w:bookmarkStart w:id="8" w:name="_Toc36228772"/>
      <w:bookmarkStart w:id="9" w:name="_Toc68847091"/>
      <w:bookmarkStart w:id="10" w:name="_Toc74611026"/>
      <w:bookmarkStart w:id="11" w:name="_Toc75566305"/>
      <w:bookmarkStart w:id="12" w:name="_Toc89789856"/>
      <w:bookmarkStart w:id="13" w:name="_Toc99466491"/>
      <w:bookmarkStart w:id="14" w:name="_Toc114648545"/>
      <w:r w:rsidRPr="00DE7720">
        <w:rPr>
          <w:rFonts w:ascii="Arial" w:eastAsia="Times New Roman" w:hAnsi="Arial"/>
          <w:sz w:val="28"/>
        </w:rPr>
        <w:t>6.2.10</w:t>
      </w:r>
      <w:r w:rsidRPr="00DE7720">
        <w:rPr>
          <w:rFonts w:ascii="Arial" w:eastAsia="Times New Roman" w:hAnsi="Arial"/>
          <w:sz w:val="28"/>
        </w:rPr>
        <w:tab/>
        <w:t>Data channel</w:t>
      </w:r>
      <w:bookmarkEnd w:id="7"/>
      <w:bookmarkEnd w:id="8"/>
      <w:bookmarkEnd w:id="9"/>
      <w:bookmarkEnd w:id="10"/>
      <w:bookmarkEnd w:id="11"/>
      <w:bookmarkEnd w:id="12"/>
      <w:bookmarkEnd w:id="13"/>
      <w:bookmarkEnd w:id="14"/>
    </w:p>
    <w:p w14:paraId="0459DB8E" w14:textId="77777777" w:rsidR="00B23D6C" w:rsidRPr="00DE7720" w:rsidRDefault="00B23D6C" w:rsidP="00B23D6C">
      <w:pPr>
        <w:keepNext/>
        <w:keepLines/>
        <w:spacing w:before="120"/>
        <w:ind w:left="1418" w:hanging="1418"/>
        <w:outlineLvl w:val="3"/>
        <w:rPr>
          <w:rFonts w:ascii="Arial" w:eastAsia="Times New Roman" w:hAnsi="Arial"/>
          <w:sz w:val="24"/>
        </w:rPr>
      </w:pPr>
      <w:bookmarkStart w:id="15" w:name="_Toc114648546"/>
      <w:r w:rsidRPr="00DE7720">
        <w:rPr>
          <w:rFonts w:ascii="Arial" w:eastAsia="Times New Roman" w:hAnsi="Arial"/>
          <w:sz w:val="24"/>
        </w:rPr>
        <w:t>6.2.10.1</w:t>
      </w:r>
      <w:r w:rsidRPr="00DE7720">
        <w:rPr>
          <w:rFonts w:ascii="Arial" w:eastAsia="Times New Roman" w:hAnsi="Arial"/>
          <w:sz w:val="24"/>
        </w:rPr>
        <w:tab/>
        <w:t>General</w:t>
      </w:r>
      <w:bookmarkEnd w:id="15"/>
    </w:p>
    <w:p w14:paraId="06489C0C" w14:textId="77777777" w:rsidR="00B23D6C" w:rsidRPr="00DE7720" w:rsidRDefault="00B23D6C" w:rsidP="00B23D6C">
      <w:pPr>
        <w:rPr>
          <w:rFonts w:eastAsia="Times New Roman"/>
        </w:rPr>
      </w:pPr>
      <w:r w:rsidRPr="00DE7720">
        <w:rPr>
          <w:rFonts w:eastAsia="Times New Roman"/>
        </w:rPr>
        <w:t xml:space="preserve">Support of data channel media is optional for an MTSI client and an MTSI client in terminal. For brevity, an MTSI client supporting data channel is henceforth denoted as a DCMTSI client or DCMTSI client in terminal, respectively. </w:t>
      </w:r>
    </w:p>
    <w:p w14:paraId="2A973A73" w14:textId="77777777" w:rsidR="00B23D6C" w:rsidRPr="00DE7720" w:rsidRDefault="00B23D6C" w:rsidP="00B23D6C">
      <w:pPr>
        <w:rPr>
          <w:rFonts w:eastAsia="Times New Roman"/>
        </w:rPr>
      </w:pPr>
      <w:r w:rsidRPr="00DE7720">
        <w:rPr>
          <w:rFonts w:eastAsia="Times New Roman"/>
        </w:rPr>
        <w:t>To indicate support for the procedures in this clause, a DCMTSI client shall when including media feature tags as specified in TS 24.229 [7] include a +sip.app-subtype media feature tag, as specified by RFC 5688 [177], with a value of "webrtc-datachannel" (the application media format used by [172]), regardless of data channel media being part of the SDP or not.</w:t>
      </w:r>
    </w:p>
    <w:p w14:paraId="06AA0933" w14:textId="77777777" w:rsidR="00B23D6C" w:rsidRPr="00DE7720" w:rsidRDefault="00B23D6C" w:rsidP="00B23D6C">
      <w:pPr>
        <w:rPr>
          <w:rFonts w:eastAsia="Times New Roman"/>
        </w:rPr>
      </w:pPr>
      <w:r w:rsidRPr="00DE7720">
        <w:rPr>
          <w:rFonts w:eastAsia="Times New Roman"/>
        </w:rPr>
        <w:t>One or more data channel SDP media descriptions formatted according to [172] may be added to the SDP, alongside other SDP media descriptions such as e.g. speech, video, and text. A data channel SDP media description must not be placed before the first SDP speech media description. SDP examples are provided in Annex A.17.</w:t>
      </w:r>
    </w:p>
    <w:p w14:paraId="442F9E94" w14:textId="77777777" w:rsidR="00B23D6C" w:rsidRPr="00DE7720" w:rsidRDefault="00B23D6C" w:rsidP="00B23D6C">
      <w:pPr>
        <w:rPr>
          <w:rFonts w:eastAsia="Times New Roman"/>
        </w:rPr>
      </w:pPr>
      <w:r w:rsidRPr="00DE7720">
        <w:rPr>
          <w:rFonts w:eastAsia="Times New Roman"/>
        </w:rPr>
        <w:t>If data channels are used in a session, the session setup shall determine the applicable bandwidth limit(s) as defined in clause 6.2.5.</w:t>
      </w:r>
    </w:p>
    <w:p w14:paraId="71E35E51" w14:textId="77777777" w:rsidR="00B23D6C" w:rsidRPr="00DE7720" w:rsidRDefault="00B23D6C" w:rsidP="00B23D6C">
      <w:pPr>
        <w:rPr>
          <w:rFonts w:eastAsia="Times New Roman"/>
        </w:rPr>
      </w:pPr>
      <w:r w:rsidRPr="00DE7720">
        <w:rPr>
          <w:rFonts w:eastAsia="Times New Roman"/>
        </w:rPr>
        <w:t>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bandwid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3AA63F5D" w14:textId="77777777" w:rsidR="00B23D6C" w:rsidRPr="00DE7720" w:rsidRDefault="00B23D6C" w:rsidP="00B23D6C">
      <w:pPr>
        <w:rPr>
          <w:rFonts w:eastAsia="Times New Roman"/>
        </w:rPr>
      </w:pPr>
      <w:r w:rsidRPr="00DE7720">
        <w:rPr>
          <w:rFonts w:eastAsia="Times New Roman"/>
        </w:rPr>
        <w:t xml:space="preserve">If there is a need to use data channels with either different transport IP addresses, different UDP ports, or different SCTP ports, separate data channel SDP media descriptions must be used, as IP address, UDP port and SCTP port are all </w:t>
      </w:r>
      <w:r w:rsidRPr="00164718">
        <w:rPr>
          <w:rFonts w:eastAsia="Times New Roman"/>
        </w:rPr>
        <w:t>constant</w:t>
      </w:r>
      <w:r w:rsidRPr="00DE7720">
        <w:rPr>
          <w:rFonts w:eastAsia="Times New Roman"/>
        </w:rPr>
        <w:t xml:space="preserve">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must therefore not be used in this specification.</w:t>
      </w:r>
    </w:p>
    <w:p w14:paraId="16D9A908" w14:textId="77777777" w:rsidR="00B23D6C" w:rsidRPr="00DE7720" w:rsidRDefault="00B23D6C" w:rsidP="00B23D6C">
      <w:pPr>
        <w:keepLines/>
        <w:ind w:left="1135" w:hanging="851"/>
        <w:rPr>
          <w:rFonts w:eastAsia="Times New Roman"/>
        </w:rPr>
      </w:pPr>
      <w:r w:rsidRPr="00DE7720">
        <w:rPr>
          <w:rFonts w:eastAsia="Times New Roman"/>
        </w:rPr>
        <w:t>NOTE 1:</w:t>
      </w:r>
      <w:r w:rsidRPr="00DE7720">
        <w:rPr>
          <w:rFonts w:eastAsia="Times New Roman"/>
        </w:rPr>
        <w:tab/>
        <w:t>The main reasons to not specify multi-homing are because it cannot use the needed separation of signalling paths for redundancy purposes in the applicable usage scenarios, and it is also not considered feasible when using SCTP on top of DTLS.</w:t>
      </w:r>
    </w:p>
    <w:p w14:paraId="37364E01" w14:textId="77777777" w:rsidR="00B23D6C" w:rsidRDefault="00B23D6C" w:rsidP="00B23D6C">
      <w:pPr>
        <w:rPr>
          <w:ins w:id="16" w:author="Marcelo Pazos" w:date="2022-11-03T15:16:00Z"/>
          <w:rFonts w:eastAsia="Times New Roman"/>
        </w:rPr>
      </w:pPr>
      <w:r w:rsidRPr="00DE7720">
        <w:rPr>
          <w:rFonts w:eastAsia="Times New Roman"/>
        </w:rPr>
        <w:lastRenderedPageBreak/>
        <w:t>Data channel stream IDs below 1000 must be reserved for using the HTTP [73] protocol, henceforth denoted as "bootstrap data channels", to retrieve an HTML web page including JavaScript(s), and optionally image(s) and style sheet(s), henceforth denoted as a "</w:t>
      </w:r>
      <w:ins w:id="17" w:author="Marcelo Pazos" w:date="2022-11-03T15:13:00Z">
        <w:r>
          <w:rPr>
            <w:rFonts w:eastAsia="Times New Roman"/>
          </w:rPr>
          <w:t xml:space="preserve">root </w:t>
        </w:r>
      </w:ins>
      <w:r w:rsidRPr="00DE7720">
        <w:rPr>
          <w:rFonts w:eastAsia="Times New Roman"/>
        </w:rPr>
        <w:t xml:space="preserve">data channel application". The </w:t>
      </w:r>
      <w:ins w:id="18" w:author="Marcelo Pazos" w:date="2022-11-03T15:13:00Z">
        <w:r>
          <w:rPr>
            <w:rFonts w:eastAsia="Times New Roman"/>
          </w:rPr>
          <w:t xml:space="preserve">root </w:t>
        </w:r>
      </w:ins>
      <w:r w:rsidRPr="00DE7720">
        <w:rPr>
          <w:rFonts w:eastAsia="Times New Roman"/>
        </w:rPr>
        <w:t xml:space="preserve">data channel application accessible at the HTTP root ("/") URL through a bootstrap data channel describes the graphical user interface and the logic needed to handle any further data channel usage beyond the bootstrap data channel itself. </w:t>
      </w:r>
      <w:ins w:id="19" w:author="Marcelo Pazos" w:date="2022-11-06T07:45:00Z">
        <w:r>
          <w:rPr>
            <w:rFonts w:eastAsia="Times New Roman"/>
          </w:rPr>
          <w:t>That logic is under the Data Channel Server control, w</w:t>
        </w:r>
      </w:ins>
      <w:ins w:id="20" w:author="Marcelo Pazos" w:date="2022-11-07T18:07:00Z">
        <w:r>
          <w:rPr>
            <w:rFonts w:eastAsia="Times New Roman"/>
          </w:rPr>
          <w:t>h</w:t>
        </w:r>
      </w:ins>
      <w:ins w:id="21" w:author="Marcelo Pazos" w:date="2022-11-06T07:45:00Z">
        <w:r>
          <w:rPr>
            <w:rFonts w:eastAsia="Times New Roman"/>
          </w:rPr>
          <w:t xml:space="preserve">ich defines what functions are exposed via the root application. For instance, the server could provide to one UE a menu of applications for its user to choose from, while </w:t>
        </w:r>
      </w:ins>
      <w:ins w:id="22" w:author="Marcelo Pazos" w:date="2022-11-07T18:08:00Z">
        <w:r>
          <w:rPr>
            <w:rFonts w:eastAsia="Times New Roman"/>
          </w:rPr>
          <w:t>providing</w:t>
        </w:r>
      </w:ins>
      <w:ins w:id="23" w:author="Marcelo Pazos" w:date="2022-11-06T07:45:00Z">
        <w:r>
          <w:rPr>
            <w:rFonts w:eastAsia="Times New Roman"/>
          </w:rPr>
          <w:t xml:space="preserve"> nothing to the other user. </w:t>
        </w:r>
      </w:ins>
      <w:ins w:id="24" w:author="Marcelo Pazos" w:date="2022-11-08T10:40:00Z">
        <w:r>
          <w:rPr>
            <w:rFonts w:eastAsia="Times New Roman"/>
          </w:rPr>
          <w:t>Alternatively,</w:t>
        </w:r>
      </w:ins>
      <w:ins w:id="25" w:author="Marcelo Pazos" w:date="2022-11-06T07:45:00Z">
        <w:r>
          <w:rPr>
            <w:rFonts w:eastAsia="Times New Roman"/>
          </w:rPr>
          <w:t xml:space="preserve"> the server could provide the same </w:t>
        </w:r>
      </w:ins>
      <w:ins w:id="26" w:author="Marcelo Pazos" w:date="2022-11-07T18:08:00Z">
        <w:r>
          <w:rPr>
            <w:rFonts w:eastAsia="Times New Roman"/>
          </w:rPr>
          <w:t>menu</w:t>
        </w:r>
      </w:ins>
      <w:ins w:id="27" w:author="Marcelo Pazos" w:date="2022-11-06T07:45:00Z">
        <w:r>
          <w:rPr>
            <w:rFonts w:eastAsia="Times New Roman"/>
          </w:rPr>
          <w:t xml:space="preserve"> to the other UE but not allow the other user to make application selections. And the logic could be reversed depending on the bootstrap data channel </w:t>
        </w:r>
      </w:ins>
      <w:ins w:id="28" w:author="Marcelo Pazos" w:date="2022-11-07T18:08:00Z">
        <w:r>
          <w:rPr>
            <w:rFonts w:eastAsia="Times New Roman"/>
          </w:rPr>
          <w:t>being</w:t>
        </w:r>
      </w:ins>
      <w:ins w:id="29" w:author="Marcelo Pazos" w:date="2022-11-06T07:45:00Z">
        <w:r>
          <w:rPr>
            <w:rFonts w:eastAsia="Times New Roman"/>
          </w:rPr>
          <w:t xml:space="preserve"> used by the two UEs</w:t>
        </w:r>
      </w:ins>
      <w:ins w:id="30" w:author="Marcelo Pazos" w:date="2022-11-03T15:37:00Z">
        <w:r>
          <w:rPr>
            <w:rFonts w:eastAsia="Times New Roman"/>
          </w:rPr>
          <w:t>.</w:t>
        </w:r>
      </w:ins>
    </w:p>
    <w:p w14:paraId="395B5BBF" w14:textId="77777777" w:rsidR="00B23D6C" w:rsidRPr="00DE7720" w:rsidRDefault="00B23D6C" w:rsidP="00B23D6C">
      <w:pPr>
        <w:rPr>
          <w:rFonts w:eastAsia="Times New Roman"/>
        </w:rPr>
      </w:pPr>
      <w:r w:rsidRPr="00DE7720">
        <w:rPr>
          <w:rFonts w:eastAsia="Times New Roman"/>
        </w:rPr>
        <w:t>The meaning of the "authority" (host) part of the URL and consequently the "Host" HTTP header are not defined, shall be ignored on reception, and shall be set to the empty value by a DCMTSI client in terminal.</w:t>
      </w:r>
    </w:p>
    <w:p w14:paraId="00DB90FF" w14:textId="77777777" w:rsidR="00B23D6C" w:rsidRPr="00DE7720" w:rsidRDefault="00B23D6C" w:rsidP="00B23D6C">
      <w:pPr>
        <w:rPr>
          <w:rFonts w:eastAsia="Times New Roman"/>
        </w:rPr>
      </w:pPr>
      <w:r w:rsidRPr="00DE7720">
        <w:rPr>
          <w:rFonts w:eastAsia="Times New Roman"/>
        </w:rPr>
        <w:t>The data channel application is created prior to the DCMTSI call where it is intended to be used, by means left out of scope for this specification. The data channel application workflow is depicted by Figure 6.2.10.1-1 below.</w:t>
      </w:r>
    </w:p>
    <w:p w14:paraId="02563B9D" w14:textId="77777777" w:rsidR="00B23D6C" w:rsidRPr="00DE7720" w:rsidRDefault="00B23D6C" w:rsidP="00B23D6C">
      <w:pPr>
        <w:keepNext/>
        <w:keepLines/>
        <w:spacing w:before="60"/>
        <w:jc w:val="center"/>
        <w:rPr>
          <w:rFonts w:ascii="Arial" w:eastAsia="Times New Roman" w:hAnsi="Arial"/>
          <w:b/>
        </w:rPr>
      </w:pPr>
      <w:r w:rsidRPr="00DE7720">
        <w:rPr>
          <w:rFonts w:ascii="Arial" w:eastAsia="Times New Roman" w:hAnsi="Arial"/>
          <w:b/>
        </w:rPr>
        <w:object w:dxaOrig="4951" w:dyaOrig="4006" w14:anchorId="549A2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247.4pt;height:200.3pt" o:ole="">
            <v:imagedata r:id="rId9" o:title=""/>
          </v:shape>
          <o:OLEObject Type="Embed" ProgID="Visio.Drawing.15" ShapeID="_x0000_i1091" DrawAspect="Content" ObjectID="_1730181514" r:id="rId10"/>
        </w:object>
      </w:r>
    </w:p>
    <w:p w14:paraId="4139B99F" w14:textId="77777777" w:rsidR="00B23D6C" w:rsidRPr="00DE7720" w:rsidRDefault="00B23D6C" w:rsidP="00B23D6C">
      <w:pPr>
        <w:keepLines/>
        <w:spacing w:after="240"/>
        <w:jc w:val="center"/>
        <w:rPr>
          <w:rFonts w:ascii="Arial" w:eastAsia="Times New Roman" w:hAnsi="Arial"/>
          <w:b/>
        </w:rPr>
      </w:pPr>
      <w:r w:rsidRPr="00DE7720">
        <w:rPr>
          <w:rFonts w:ascii="Arial" w:eastAsia="Times New Roman" w:hAnsi="Arial"/>
          <w:b/>
        </w:rPr>
        <w:t>Figure 6.2.10.1-1: Data Channel Workflow</w:t>
      </w:r>
    </w:p>
    <w:p w14:paraId="5E92E7F4" w14:textId="77777777" w:rsidR="00B23D6C" w:rsidRPr="00DE7720" w:rsidRDefault="00B23D6C" w:rsidP="00B23D6C">
      <w:pPr>
        <w:rPr>
          <w:rFonts w:eastAsia="Times New Roman"/>
        </w:rPr>
      </w:pPr>
      <w:r w:rsidRPr="00DE7720">
        <w:rPr>
          <w:rFonts w:eastAsia="Times New Roman"/>
        </w:rPr>
        <w:t>The data channel application is, referring to the numbered arrows in Figure 6.2.10.1-1:</w:t>
      </w:r>
    </w:p>
    <w:p w14:paraId="44D96F68" w14:textId="77777777" w:rsidR="00B23D6C" w:rsidRPr="00DE7720" w:rsidRDefault="00B23D6C" w:rsidP="00B23D6C">
      <w:pPr>
        <w:ind w:left="568" w:hanging="284"/>
        <w:rPr>
          <w:rFonts w:eastAsia="Times New Roman"/>
        </w:rPr>
      </w:pPr>
      <w:r w:rsidRPr="00DE7720">
        <w:rPr>
          <w:rFonts w:eastAsia="Times New Roman"/>
        </w:rPr>
        <w:t>1.</w:t>
      </w:r>
      <w:r w:rsidRPr="00DE7720">
        <w:rPr>
          <w:rFonts w:eastAsia="Times New Roman"/>
        </w:rPr>
        <w:tab/>
        <w:t>Uploaded to the network, by the UE user or some other authorized party.</w:t>
      </w:r>
    </w:p>
    <w:p w14:paraId="6493B49B" w14:textId="77777777" w:rsidR="00B23D6C" w:rsidRPr="00DE7720" w:rsidRDefault="00B23D6C" w:rsidP="00B23D6C">
      <w:pPr>
        <w:ind w:left="568" w:hanging="284"/>
        <w:rPr>
          <w:rFonts w:eastAsia="Times New Roman"/>
        </w:rPr>
      </w:pPr>
      <w:r w:rsidRPr="00DE7720">
        <w:rPr>
          <w:rFonts w:eastAsia="Times New Roman"/>
        </w:rPr>
        <w:t>2.</w:t>
      </w:r>
      <w:r w:rsidRPr="00DE7720">
        <w:rPr>
          <w:rFonts w:eastAsia="Times New Roman"/>
        </w:rPr>
        <w:tab/>
        <w:t>Stored in a data channel application repository in the network.</w:t>
      </w:r>
    </w:p>
    <w:p w14:paraId="1184979F" w14:textId="77777777" w:rsidR="00B23D6C" w:rsidRPr="00DE7720" w:rsidRDefault="00B23D6C" w:rsidP="00B23D6C">
      <w:pPr>
        <w:ind w:left="568" w:hanging="284"/>
        <w:rPr>
          <w:rFonts w:eastAsia="Times New Roman"/>
        </w:rPr>
      </w:pPr>
      <w:r w:rsidRPr="00DE7720">
        <w:rPr>
          <w:rFonts w:eastAsia="Times New Roman"/>
        </w:rPr>
        <w:t>3.</w:t>
      </w:r>
      <w:r w:rsidRPr="00DE7720">
        <w:rPr>
          <w:rFonts w:eastAsia="Times New Roman"/>
        </w:rPr>
        <w:tab/>
        <w:t>During the DCMTSI call where it should be used, retrieved from the repository.</w:t>
      </w:r>
    </w:p>
    <w:p w14:paraId="26B96529" w14:textId="77777777" w:rsidR="00B23D6C" w:rsidRPr="00DE7720" w:rsidRDefault="00B23D6C" w:rsidP="00B23D6C">
      <w:pPr>
        <w:ind w:left="568" w:hanging="284"/>
        <w:rPr>
          <w:rFonts w:eastAsia="Times New Roman"/>
        </w:rPr>
      </w:pPr>
      <w:r w:rsidRPr="00DE7720">
        <w:rPr>
          <w:rFonts w:eastAsia="Times New Roman"/>
        </w:rPr>
        <w:t>4.</w:t>
      </w:r>
      <w:r w:rsidRPr="00DE7720">
        <w:rPr>
          <w:rFonts w:eastAsia="Times New Roman"/>
        </w:rPr>
        <w:tab/>
        <w:t>Sent through a bootstrap data channel to the local UE A</w:t>
      </w:r>
      <w:ins w:id="31" w:author="Marcelo Pazos" w:date="2022-10-31T15:54:00Z">
        <w:r w:rsidRPr="00740A27">
          <w:rPr>
            <w:rFonts w:eastAsia="Times New Roman"/>
          </w:rPr>
          <w:t xml:space="preserve"> </w:t>
        </w:r>
      </w:ins>
      <w:ins w:id="32" w:author="Marcelo Pazos" w:date="2022-11-03T14:51:00Z">
        <w:r>
          <w:rPr>
            <w:rFonts w:eastAsia="Times New Roman"/>
          </w:rPr>
          <w:t>in response to</w:t>
        </w:r>
      </w:ins>
      <w:ins w:id="33" w:author="Marcelo Pazos" w:date="2022-10-31T15:54:00Z">
        <w:r>
          <w:rPr>
            <w:rFonts w:eastAsia="Times New Roman"/>
          </w:rPr>
          <w:t xml:space="preserve"> an HTTP request from UE A</w:t>
        </w:r>
      </w:ins>
      <w:r w:rsidRPr="00DE7720">
        <w:rPr>
          <w:rFonts w:eastAsia="Times New Roman"/>
        </w:rPr>
        <w:t>.</w:t>
      </w:r>
    </w:p>
    <w:p w14:paraId="316AAACA" w14:textId="77777777" w:rsidR="00B23D6C" w:rsidRDefault="00B23D6C" w:rsidP="00B23D6C">
      <w:pPr>
        <w:ind w:left="568" w:hanging="284"/>
        <w:rPr>
          <w:ins w:id="34" w:author="Marcelo Pazos" w:date="2022-11-03T15:43:00Z"/>
          <w:rFonts w:eastAsia="Times New Roman"/>
        </w:rPr>
      </w:pPr>
      <w:r w:rsidRPr="00DE7720">
        <w:rPr>
          <w:rFonts w:eastAsia="Times New Roman"/>
        </w:rPr>
        <w:lastRenderedPageBreak/>
        <w:t>5.</w:t>
      </w:r>
      <w:r w:rsidRPr="00DE7720">
        <w:rPr>
          <w:rFonts w:eastAsia="Times New Roman"/>
        </w:rPr>
        <w:tab/>
        <w:t>Sent through a bootstrap data channel to the remote UE B</w:t>
      </w:r>
      <w:ins w:id="35" w:author="Marcelo Pazos" w:date="2022-10-31T15:55:00Z">
        <w:r>
          <w:rPr>
            <w:rFonts w:eastAsia="Times New Roman"/>
          </w:rPr>
          <w:t xml:space="preserve"> </w:t>
        </w:r>
      </w:ins>
      <w:ins w:id="36" w:author="Marcelo Pazos" w:date="2022-11-03T14:51:00Z">
        <w:r>
          <w:rPr>
            <w:rFonts w:eastAsia="Times New Roman"/>
          </w:rPr>
          <w:t xml:space="preserve">in response to </w:t>
        </w:r>
      </w:ins>
      <w:ins w:id="37" w:author="Marcelo Pazos" w:date="2022-10-31T15:55:00Z">
        <w:r>
          <w:rPr>
            <w:rFonts w:eastAsia="Times New Roman"/>
          </w:rPr>
          <w:t>an HTTP request from UE B</w:t>
        </w:r>
      </w:ins>
      <w:r w:rsidRPr="00DE7720">
        <w:rPr>
          <w:rFonts w:eastAsia="Times New Roman"/>
        </w:rPr>
        <w:t xml:space="preserve">. </w:t>
      </w:r>
      <w:del w:id="38" w:author="Marcelo Pazos" w:date="2022-10-31T15:57:00Z">
        <w:r w:rsidRPr="00DE7720" w:rsidDel="00570393">
          <w:rPr>
            <w:rFonts w:eastAsia="Times New Roman"/>
          </w:rPr>
          <w:delText>This may happen in parallel with and rather independent of step 4.</w:delText>
        </w:r>
      </w:del>
    </w:p>
    <w:p w14:paraId="6426D981" w14:textId="77777777" w:rsidR="00B23D6C" w:rsidRDefault="00B23D6C">
      <w:pPr>
        <w:ind w:left="568"/>
        <w:rPr>
          <w:ins w:id="39" w:author="Marcelo Pazos" w:date="2022-11-04T17:45:00Z"/>
          <w:rFonts w:eastAsia="Times New Roman"/>
        </w:rPr>
      </w:pPr>
      <w:ins w:id="40" w:author="Marcelo Pazos" w:date="2022-10-31T15:57:00Z">
        <w:r>
          <w:rPr>
            <w:rFonts w:eastAsia="Times New Roman"/>
          </w:rPr>
          <w:t>W</w:t>
        </w:r>
      </w:ins>
      <w:ins w:id="41" w:author="Marcelo Pazos" w:date="2022-10-31T15:56:00Z">
        <w:r>
          <w:rPr>
            <w:rFonts w:eastAsia="Times New Roman"/>
          </w:rPr>
          <w:t xml:space="preserve">hen the same application is to be </w:t>
        </w:r>
      </w:ins>
      <w:ins w:id="42" w:author="Marcelo Pazos" w:date="2022-11-08T10:11:00Z">
        <w:r>
          <w:rPr>
            <w:rFonts w:eastAsia="Times New Roman"/>
          </w:rPr>
          <w:t xml:space="preserve">used </w:t>
        </w:r>
      </w:ins>
      <w:ins w:id="43" w:author="Marcelo Pazos" w:date="2022-10-31T15:56:00Z">
        <w:r>
          <w:rPr>
            <w:rFonts w:eastAsia="Times New Roman"/>
          </w:rPr>
          <w:t xml:space="preserve">on both UEs A and B in a call, </w:t>
        </w:r>
      </w:ins>
      <w:ins w:id="44" w:author="Marcelo Pazos" w:date="2022-11-04T17:34:00Z">
        <w:r>
          <w:rPr>
            <w:rFonts w:eastAsia="Times New Roman"/>
          </w:rPr>
          <w:t xml:space="preserve">multiple realizations are possible, such as via </w:t>
        </w:r>
      </w:ins>
      <w:ins w:id="45" w:author="Marcelo Pazos" w:date="2022-11-04T17:35:00Z">
        <w:r>
          <w:rPr>
            <w:rFonts w:eastAsia="Times New Roman"/>
          </w:rPr>
          <w:t xml:space="preserve">the Data Channel Server </w:t>
        </w:r>
      </w:ins>
      <w:ins w:id="46" w:author="Marcelo Pazos" w:date="2022-11-04T17:36:00Z">
        <w:r>
          <w:rPr>
            <w:rFonts w:eastAsia="Times New Roman"/>
          </w:rPr>
          <w:t xml:space="preserve">coordinating the app </w:t>
        </w:r>
      </w:ins>
      <w:ins w:id="47" w:author="Marcelo Pazos" w:date="2022-11-08T10:11:00Z">
        <w:r>
          <w:rPr>
            <w:rFonts w:eastAsia="Times New Roman"/>
          </w:rPr>
          <w:t xml:space="preserve">retrieval </w:t>
        </w:r>
      </w:ins>
      <w:ins w:id="48" w:author="Marcelo Pazos" w:date="2022-11-04T17:36:00Z">
        <w:r>
          <w:rPr>
            <w:rFonts w:eastAsia="Times New Roman"/>
          </w:rPr>
          <w:t>on both UEs by HTTP means</w:t>
        </w:r>
      </w:ins>
      <w:ins w:id="49" w:author="Marcelo Pazos" w:date="2022-11-08T10:14:00Z">
        <w:r>
          <w:rPr>
            <w:rFonts w:eastAsia="Times New Roman"/>
          </w:rPr>
          <w:t xml:space="preserve"> before </w:t>
        </w:r>
      </w:ins>
      <w:ins w:id="50" w:author="Marcelo Pazos" w:date="2022-11-08T10:15:00Z">
        <w:r>
          <w:rPr>
            <w:rFonts w:eastAsia="Times New Roman"/>
          </w:rPr>
          <w:t xml:space="preserve">any </w:t>
        </w:r>
      </w:ins>
      <w:ins w:id="51" w:author="Marcelo Pazos" w:date="2022-11-08T10:14:00Z">
        <w:r>
          <w:rPr>
            <w:rFonts w:eastAsia="Times New Roman"/>
          </w:rPr>
          <w:t>data channel media is added to the call</w:t>
        </w:r>
      </w:ins>
      <w:ins w:id="52" w:author="Marcelo Pazos" w:date="2022-11-04T17:36:00Z">
        <w:r>
          <w:rPr>
            <w:rFonts w:eastAsia="Times New Roman"/>
          </w:rPr>
          <w:t xml:space="preserve">. </w:t>
        </w:r>
      </w:ins>
      <w:commentRangeStart w:id="53"/>
      <w:ins w:id="54" w:author="Marcelo Pazos" w:date="2022-11-04T17:37:00Z">
        <w:r>
          <w:rPr>
            <w:rFonts w:eastAsia="Times New Roman"/>
          </w:rPr>
          <w:t xml:space="preserve">Alternatively, </w:t>
        </w:r>
      </w:ins>
      <w:ins w:id="55" w:author="Marcelo Pazos" w:date="2022-11-08T10:12:00Z">
        <w:r>
          <w:rPr>
            <w:rFonts w:eastAsia="Times New Roman"/>
          </w:rPr>
          <w:t xml:space="preserve">UE B could get </w:t>
        </w:r>
      </w:ins>
      <w:ins w:id="56" w:author="Marcelo Pazos" w:date="2022-11-04T17:37:00Z">
        <w:r>
          <w:rPr>
            <w:rFonts w:eastAsia="Times New Roman"/>
          </w:rPr>
          <w:t xml:space="preserve">the </w:t>
        </w:r>
      </w:ins>
      <w:ins w:id="57" w:author="Marcelo Pazos" w:date="2022-11-08T10:12:00Z">
        <w:r>
          <w:rPr>
            <w:rFonts w:eastAsia="Times New Roman"/>
          </w:rPr>
          <w:t xml:space="preserve">application used in </w:t>
        </w:r>
      </w:ins>
      <w:ins w:id="58" w:author="Marcelo Pazos" w:date="2022-11-04T17:37:00Z">
        <w:r>
          <w:rPr>
            <w:rFonts w:eastAsia="Times New Roman"/>
          </w:rPr>
          <w:t>UE</w:t>
        </w:r>
      </w:ins>
      <w:ins w:id="59" w:author="Marcelo Pazos" w:date="2022-11-04T17:38:00Z">
        <w:r>
          <w:rPr>
            <w:rFonts w:eastAsia="Times New Roman"/>
          </w:rPr>
          <w:t xml:space="preserve"> </w:t>
        </w:r>
      </w:ins>
      <w:ins w:id="60" w:author="Marcelo Pazos" w:date="2022-11-04T17:37:00Z">
        <w:r>
          <w:rPr>
            <w:rFonts w:eastAsia="Times New Roman"/>
          </w:rPr>
          <w:t xml:space="preserve">A </w:t>
        </w:r>
      </w:ins>
      <w:ins w:id="61" w:author="Marcelo Pazos" w:date="2022-11-04T17:38:00Z">
        <w:r>
          <w:rPr>
            <w:rFonts w:eastAsia="Times New Roman"/>
          </w:rPr>
          <w:t xml:space="preserve">as a result of </w:t>
        </w:r>
      </w:ins>
      <w:ins w:id="62" w:author="Marcelo Pazos" w:date="2022-10-31T15:58:00Z">
        <w:r>
          <w:rPr>
            <w:rFonts w:eastAsia="Times New Roman"/>
          </w:rPr>
          <w:t xml:space="preserve">a call upgrade </w:t>
        </w:r>
      </w:ins>
      <w:ins w:id="63" w:author="Marcelo Pazos" w:date="2022-11-08T10:12:00Z">
        <w:r>
          <w:rPr>
            <w:rFonts w:eastAsia="Times New Roman"/>
          </w:rPr>
          <w:t xml:space="preserve">from UE A </w:t>
        </w:r>
      </w:ins>
      <w:ins w:id="64" w:author="Marcelo Pazos" w:date="2022-11-04T17:38:00Z">
        <w:r>
          <w:rPr>
            <w:rFonts w:eastAsia="Times New Roman"/>
          </w:rPr>
          <w:t>that adds IMS data channels to the call</w:t>
        </w:r>
      </w:ins>
      <w:ins w:id="65" w:author="Marcelo Pazos" w:date="2022-11-04T17:39:00Z">
        <w:r>
          <w:rPr>
            <w:rFonts w:eastAsia="Times New Roman"/>
          </w:rPr>
          <w:t xml:space="preserve">. </w:t>
        </w:r>
      </w:ins>
      <w:ins w:id="66" w:author="Marcelo Pazos" w:date="2022-11-04T17:40:00Z">
        <w:r>
          <w:rPr>
            <w:rFonts w:eastAsia="Times New Roman"/>
          </w:rPr>
          <w:t>I</w:t>
        </w:r>
      </w:ins>
      <w:ins w:id="67" w:author="Marcelo Pazos" w:date="2022-11-04T17:39:00Z">
        <w:r>
          <w:rPr>
            <w:rFonts w:eastAsia="Times New Roman"/>
          </w:rPr>
          <w:t xml:space="preserve">dentification of the application </w:t>
        </w:r>
      </w:ins>
      <w:ins w:id="68" w:author="Marcelo Pazos" w:date="2022-11-08T10:13:00Z">
        <w:r>
          <w:rPr>
            <w:rFonts w:eastAsia="Times New Roman"/>
          </w:rPr>
          <w:t>used</w:t>
        </w:r>
      </w:ins>
      <w:ins w:id="69" w:author="Marcelo Pazos" w:date="2022-11-04T17:39:00Z">
        <w:r>
          <w:rPr>
            <w:rFonts w:eastAsia="Times New Roman"/>
          </w:rPr>
          <w:t xml:space="preserve"> by UE A </w:t>
        </w:r>
      </w:ins>
      <w:ins w:id="70" w:author="Marcelo Pazos" w:date="2022-11-04T17:40:00Z">
        <w:r>
          <w:rPr>
            <w:rFonts w:eastAsia="Times New Roman"/>
          </w:rPr>
          <w:t xml:space="preserve">shall be sent to </w:t>
        </w:r>
      </w:ins>
      <w:ins w:id="71" w:author="Marcelo Pazos" w:date="2022-11-04T17:39:00Z">
        <w:r>
          <w:rPr>
            <w:rFonts w:eastAsia="Times New Roman"/>
          </w:rPr>
          <w:t xml:space="preserve">UE B </w:t>
        </w:r>
      </w:ins>
      <w:ins w:id="72" w:author="Marcelo Pazos" w:date="2022-11-04T17:40:00Z">
        <w:r>
          <w:rPr>
            <w:rFonts w:eastAsia="Times New Roman"/>
          </w:rPr>
          <w:t>in the SDP offer/answer in the call upgr</w:t>
        </w:r>
      </w:ins>
      <w:ins w:id="73" w:author="Marcelo Pazos" w:date="2022-11-04T17:41:00Z">
        <w:r>
          <w:rPr>
            <w:rFonts w:eastAsia="Times New Roman"/>
          </w:rPr>
          <w:t>ade transaction</w:t>
        </w:r>
      </w:ins>
      <w:ins w:id="74" w:author="Marcelo Pazos" w:date="2022-11-04T17:43:00Z">
        <w:r>
          <w:rPr>
            <w:rFonts w:eastAsia="Times New Roman"/>
          </w:rPr>
          <w:t xml:space="preserve"> </w:t>
        </w:r>
      </w:ins>
      <w:ins w:id="75" w:author="Marcelo Pazos" w:date="2022-11-08T10:13:00Z">
        <w:r>
          <w:rPr>
            <w:rFonts w:eastAsia="Times New Roman"/>
          </w:rPr>
          <w:t xml:space="preserve">resulting from using </w:t>
        </w:r>
      </w:ins>
      <w:ins w:id="76" w:author="Marcelo Pazos" w:date="2022-11-04T17:43:00Z">
        <w:r>
          <w:rPr>
            <w:rFonts w:eastAsia="Times New Roman"/>
          </w:rPr>
          <w:t xml:space="preserve">the </w:t>
        </w:r>
      </w:ins>
      <w:ins w:id="77" w:author="Marcelo Pazos" w:date="2022-11-08T10:15:00Z">
        <w:r>
          <w:rPr>
            <w:rFonts w:eastAsia="Times New Roman"/>
          </w:rPr>
          <w:t>new</w:t>
        </w:r>
      </w:ins>
      <w:ins w:id="78" w:author="Marcelo Pazos" w:date="2022-11-08T10:13:00Z">
        <w:r>
          <w:rPr>
            <w:rFonts w:eastAsia="Times New Roman"/>
          </w:rPr>
          <w:t xml:space="preserve"> </w:t>
        </w:r>
      </w:ins>
      <w:ins w:id="79" w:author="Marcelo Pazos" w:date="2022-11-04T17:43:00Z">
        <w:r>
          <w:rPr>
            <w:rFonts w:eastAsia="Times New Roman"/>
          </w:rPr>
          <w:t>application</w:t>
        </w:r>
      </w:ins>
      <w:ins w:id="80" w:author="Marcelo Pazos" w:date="2022-11-04T17:41:00Z">
        <w:r>
          <w:rPr>
            <w:rFonts w:eastAsia="Times New Roman"/>
          </w:rPr>
          <w:t>.</w:t>
        </w:r>
      </w:ins>
      <w:commentRangeEnd w:id="53"/>
      <w:ins w:id="81" w:author="Marcelo Pazos" w:date="2022-11-15T15:04:00Z">
        <w:r>
          <w:rPr>
            <w:rStyle w:val="a6"/>
            <w:lang w:val="x-none"/>
          </w:rPr>
          <w:commentReference w:id="53"/>
        </w:r>
      </w:ins>
      <w:ins w:id="82" w:author="Marcelo Pazos" w:date="2022-11-04T17:43:00Z">
        <w:r>
          <w:rPr>
            <w:rFonts w:eastAsia="Times New Roman"/>
          </w:rPr>
          <w:t xml:space="preserve"> The application identification will </w:t>
        </w:r>
      </w:ins>
      <w:ins w:id="83" w:author="Marcelo Pazos" w:date="2022-11-08T10:15:00Z">
        <w:r>
          <w:rPr>
            <w:rFonts w:eastAsia="Times New Roman"/>
          </w:rPr>
          <w:t xml:space="preserve">also </w:t>
        </w:r>
      </w:ins>
      <w:ins w:id="84" w:author="Marcelo Pazos" w:date="2022-11-04T17:43:00Z">
        <w:r>
          <w:rPr>
            <w:rFonts w:eastAsia="Times New Roman"/>
          </w:rPr>
          <w:t xml:space="preserve">allow both UEs to correlate the IMS data channel media lines that are </w:t>
        </w:r>
      </w:ins>
      <w:ins w:id="85" w:author="Marcelo Pazos" w:date="2022-11-04T17:44:00Z">
        <w:r>
          <w:rPr>
            <w:rFonts w:eastAsia="Times New Roman"/>
          </w:rPr>
          <w:t>established for a particular application.</w:t>
        </w:r>
      </w:ins>
      <w:ins w:id="86" w:author="Marcelo Pazos" w:date="2022-11-04T17:41:00Z">
        <w:r>
          <w:rPr>
            <w:rFonts w:eastAsia="Times New Roman"/>
          </w:rPr>
          <w:t xml:space="preserve"> </w:t>
        </w:r>
      </w:ins>
    </w:p>
    <w:p w14:paraId="417306B3" w14:textId="77777777" w:rsidR="00B23D6C" w:rsidRPr="00DE7720" w:rsidRDefault="00B23D6C" w:rsidP="00B23D6C">
      <w:pPr>
        <w:ind w:left="568" w:hanging="284"/>
        <w:rPr>
          <w:rFonts w:eastAsia="Times New Roman"/>
        </w:rPr>
      </w:pPr>
      <w:commentRangeStart w:id="87"/>
      <w:ins w:id="88" w:author="Marcelo Pazos" w:date="2022-11-04T17:45:00Z">
        <w:r>
          <w:rPr>
            <w:rFonts w:eastAsia="Times New Roman"/>
          </w:rPr>
          <w:t>Editor</w:t>
        </w:r>
      </w:ins>
      <w:ins w:id="89" w:author="Marcelo Pazos" w:date="2022-11-04T17:46:00Z">
        <w:r>
          <w:rPr>
            <w:rFonts w:eastAsia="Times New Roman"/>
          </w:rPr>
          <w:t xml:space="preserve">’s </w:t>
        </w:r>
      </w:ins>
      <w:ins w:id="90" w:author="Marcelo Pazos" w:date="2022-11-04T17:45:00Z">
        <w:r w:rsidRPr="00DE7720">
          <w:rPr>
            <w:rFonts w:eastAsia="Times New Roman"/>
          </w:rPr>
          <w:t>NOTE:</w:t>
        </w:r>
        <w:r w:rsidRPr="00DE7720">
          <w:rPr>
            <w:rFonts w:eastAsia="Times New Roman"/>
          </w:rPr>
          <w:tab/>
        </w:r>
      </w:ins>
      <w:ins w:id="91" w:author="Marcelo Pazos" w:date="2022-11-04T17:46:00Z">
        <w:r>
          <w:rPr>
            <w:rFonts w:eastAsia="Times New Roman"/>
          </w:rPr>
          <w:t>In order to fully describe possible realizations</w:t>
        </w:r>
      </w:ins>
      <w:ins w:id="92" w:author="Marcelo Pazos" w:date="2022-11-04T17:47:00Z">
        <w:r>
          <w:rPr>
            <w:rFonts w:eastAsia="Times New Roman"/>
          </w:rPr>
          <w:t xml:space="preserve"> of distributing applications across different devices and other less obvious aspects</w:t>
        </w:r>
      </w:ins>
      <w:ins w:id="93" w:author="Marcelo Pazos" w:date="2022-11-04T17:46:00Z">
        <w:r>
          <w:rPr>
            <w:rFonts w:eastAsia="Times New Roman"/>
          </w:rPr>
          <w:t xml:space="preserve">, a separate </w:t>
        </w:r>
      </w:ins>
      <w:ins w:id="94" w:author="Marcelo Pazos" w:date="2022-11-04T17:48:00Z">
        <w:r>
          <w:rPr>
            <w:rFonts w:eastAsia="Times New Roman"/>
          </w:rPr>
          <w:t>appendix or technical report could collect guideline material</w:t>
        </w:r>
      </w:ins>
      <w:ins w:id="95" w:author="Marcelo Pazos" w:date="2022-11-04T17:45:00Z">
        <w:r>
          <w:rPr>
            <w:rFonts w:eastAsia="Times New Roman"/>
          </w:rPr>
          <w:t>.</w:t>
        </w:r>
      </w:ins>
      <w:commentRangeEnd w:id="87"/>
      <w:ins w:id="96" w:author="Marcelo Pazos" w:date="2022-11-15T15:02:00Z">
        <w:r>
          <w:rPr>
            <w:rStyle w:val="a6"/>
            <w:lang w:val="x-none"/>
          </w:rPr>
          <w:commentReference w:id="87"/>
        </w:r>
      </w:ins>
    </w:p>
    <w:p w14:paraId="74D4DCE3" w14:textId="77777777" w:rsidR="00B23D6C" w:rsidRPr="00DE7720" w:rsidRDefault="00B23D6C" w:rsidP="00B23D6C">
      <w:pPr>
        <w:ind w:left="568" w:hanging="284"/>
        <w:rPr>
          <w:rFonts w:eastAsia="Times New Roman"/>
        </w:rPr>
      </w:pPr>
      <w:r w:rsidRPr="00DE7720">
        <w:rPr>
          <w:rFonts w:eastAsia="Times New Roman"/>
        </w:rPr>
        <w:t>6.</w:t>
      </w:r>
      <w:r w:rsidRPr="00DE7720">
        <w:rPr>
          <w:rFonts w:eastAsia="Times New Roman"/>
        </w:rPr>
        <w:tab/>
        <w:t xml:space="preserve">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w:t>
      </w:r>
      <w:ins w:id="97" w:author="Marcelo Pazos" w:date="2022-11-04T17:50:00Z">
        <w:r>
          <w:rPr>
            <w:rFonts w:eastAsia="Times New Roman"/>
          </w:rPr>
          <w:t xml:space="preserve">Some of </w:t>
        </w:r>
      </w:ins>
      <w:del w:id="98" w:author="Marcelo Pazos" w:date="2022-11-04T17:50:00Z">
        <w:r w:rsidRPr="00DE7720" w:rsidDel="00F11E86">
          <w:rPr>
            <w:rFonts w:eastAsia="Times New Roman"/>
          </w:rPr>
          <w:delText>T</w:delText>
        </w:r>
      </w:del>
      <w:ins w:id="99" w:author="Marcelo Pazos" w:date="2022-11-04T17:50:00Z">
        <w:r>
          <w:rPr>
            <w:rFonts w:eastAsia="Times New Roman"/>
          </w:rPr>
          <w:t>t</w:t>
        </w:r>
      </w:ins>
      <w:r w:rsidRPr="00DE7720">
        <w:rPr>
          <w:rFonts w:eastAsia="Times New Roman"/>
        </w:rPr>
        <w:t xml:space="preserve">he </w:t>
      </w:r>
      <w:ins w:id="100" w:author="Marcelo Pazos" w:date="2022-11-04T17:51:00Z">
        <w:r>
          <w:rPr>
            <w:rFonts w:eastAsia="Times New Roman"/>
          </w:rPr>
          <w:t xml:space="preserve">application </w:t>
        </w:r>
      </w:ins>
      <w:r w:rsidRPr="00DE7720">
        <w:rPr>
          <w:rFonts w:eastAsia="Times New Roman"/>
        </w:rPr>
        <w:t>traffic may effectively go through the Data Channel Server</w:t>
      </w:r>
      <w:ins w:id="101" w:author="Marcelo Pazos" w:date="2022-11-04T17:51:00Z">
        <w:r>
          <w:rPr>
            <w:rFonts w:eastAsia="Times New Roman"/>
          </w:rPr>
          <w:t xml:space="preserve"> or other server</w:t>
        </w:r>
      </w:ins>
      <w:ins w:id="102" w:author="Marcelo Pazos" w:date="2022-11-04T17:52:00Z">
        <w:r>
          <w:rPr>
            <w:rFonts w:eastAsia="Times New Roman"/>
          </w:rPr>
          <w:t xml:space="preserve"> and some </w:t>
        </w:r>
      </w:ins>
      <w:ins w:id="103" w:author="Marcelo Pazos" w:date="2022-11-07T18:08:00Z">
        <w:r>
          <w:rPr>
            <w:rFonts w:eastAsia="Times New Roman"/>
          </w:rPr>
          <w:t>traffic</w:t>
        </w:r>
      </w:ins>
      <w:ins w:id="104" w:author="Marcelo Pazos" w:date="2022-11-04T17:52:00Z">
        <w:r>
          <w:rPr>
            <w:rFonts w:eastAsia="Times New Roman"/>
          </w:rPr>
          <w:t xml:space="preserve"> may be exchanged directly between the UEs in a call</w:t>
        </w:r>
      </w:ins>
      <w:del w:id="105" w:author="Marcelo Pazos" w:date="2022-11-04T17:53:00Z">
        <w:r w:rsidRPr="00DE7720" w:rsidDel="00C91A37">
          <w:rPr>
            <w:rFonts w:eastAsia="Times New Roman"/>
          </w:rPr>
          <w:delText>, e.g., when the bootstrap and end-to-end data channels have the same anchoring point</w:delText>
        </w:r>
      </w:del>
      <w:r w:rsidRPr="00DE7720">
        <w:rPr>
          <w:rFonts w:eastAsia="Times New Roman"/>
        </w:rPr>
        <w:t>. This traffic may pass across an inter-operator border if UE A and UE B belong to different operators’ networks.</w:t>
      </w:r>
    </w:p>
    <w:p w14:paraId="252AE4D5" w14:textId="77777777" w:rsidR="00B23D6C" w:rsidRPr="00DE7720" w:rsidRDefault="00B23D6C" w:rsidP="00B23D6C">
      <w:pPr>
        <w:rPr>
          <w:rFonts w:eastAsia="Times New Roman"/>
        </w:rPr>
      </w:pPr>
      <w:r w:rsidRPr="00DE7720">
        <w:rPr>
          <w:rFonts w:eastAsia="Times New Roman"/>
        </w:rPr>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7999764C" w14:textId="77777777" w:rsidR="00B23D6C" w:rsidRPr="00DE7720" w:rsidRDefault="00B23D6C" w:rsidP="00B23D6C">
      <w:pPr>
        <w:rPr>
          <w:rFonts w:eastAsia="Times New Roman"/>
        </w:rPr>
      </w:pPr>
      <w:r w:rsidRPr="00DE7720">
        <w:rPr>
          <w:rFonts w:eastAsia="Times New Roman"/>
        </w:rPr>
        <w:t>The data channel application sent in a bootstrap data channel may be updated at any time, automatically or interactively, using normal HTTP procedures.</w:t>
      </w:r>
    </w:p>
    <w:p w14:paraId="0F5C4749" w14:textId="77777777" w:rsidR="00B23D6C" w:rsidRPr="00DE7720" w:rsidRDefault="00B23D6C" w:rsidP="00B23D6C">
      <w:pPr>
        <w:rPr>
          <w:rFonts w:eastAsia="Times New Roman"/>
        </w:rPr>
      </w:pPr>
      <w:r w:rsidRPr="00DE7720">
        <w:rPr>
          <w:rFonts w:eastAsia="Times New Roman"/>
        </w:rPr>
        <w:t>A bootstrap data channel must be configured as ordered, reliable, with normal SCTP multiplexing priority. The bootstrap data channel shall use a well-defined sub-protocol. The sub-protocol should be HTTP (not encapsulating HTTP in TCP), represented by the following, example SDP "a=dcmap" line, which therefore must be present in each data channel media description in an SDP offer from a DCMTSI client in terminal:</w:t>
      </w:r>
    </w:p>
    <w:p w14:paraId="622770CB" w14:textId="77777777" w:rsidR="00B23D6C" w:rsidRPr="00DE7720" w:rsidRDefault="00B23D6C" w:rsidP="00B23D6C">
      <w:pPr>
        <w:keepLines/>
        <w:tabs>
          <w:tab w:val="center" w:pos="4536"/>
          <w:tab w:val="right" w:pos="9072"/>
        </w:tabs>
        <w:rPr>
          <w:rFonts w:eastAsia="Times New Roman"/>
        </w:rPr>
      </w:pPr>
      <w:r w:rsidRPr="00DE7720">
        <w:rPr>
          <w:rFonts w:eastAsia="Times New Roman"/>
        </w:rPr>
        <w:tab/>
        <w:t>a=dcmap:0 subprotocol="http"</w:t>
      </w:r>
    </w:p>
    <w:p w14:paraId="1E1EFB35" w14:textId="77777777" w:rsidR="00B23D6C" w:rsidRPr="00DE7720" w:rsidRDefault="00B23D6C" w:rsidP="00B23D6C">
      <w:pPr>
        <w:rPr>
          <w:rFonts w:eastAsia="Times New Roman"/>
        </w:rPr>
      </w:pPr>
      <w:r w:rsidRPr="00DE7720">
        <w:rPr>
          <w:rFonts w:eastAsia="Times New Roman"/>
        </w:rPr>
        <w:t>When the HTTP subprotocol is used, any other data channels used by the data channel application JavaScript(s) sent in the bootstrap data channel must be represented in an updated SDP as additional "a=dcmap" lines with stream ID values starting from 1000, using stream ID numbers from the JavaScript(s).</w:t>
      </w:r>
    </w:p>
    <w:p w14:paraId="2597E377" w14:textId="77777777" w:rsidR="00B23D6C" w:rsidRPr="00DE7720" w:rsidRDefault="00B23D6C" w:rsidP="00B23D6C">
      <w:pPr>
        <w:rPr>
          <w:rFonts w:eastAsia="Times New Roman"/>
        </w:rPr>
      </w:pPr>
      <w:r w:rsidRPr="00DE7720">
        <w:rPr>
          <w:rFonts w:eastAsia="Times New Roman"/>
        </w:rPr>
        <w:lastRenderedPageBreak/>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4EFE2372" w14:textId="77777777" w:rsidR="00B23D6C" w:rsidRPr="00DE7720" w:rsidRDefault="00B23D6C" w:rsidP="00B23D6C">
      <w:pPr>
        <w:ind w:left="568" w:hanging="284"/>
        <w:rPr>
          <w:rFonts w:eastAsia="Times New Roman"/>
        </w:rPr>
      </w:pPr>
      <w:r w:rsidRPr="00DE7720">
        <w:rPr>
          <w:rFonts w:eastAsia="Times New Roman"/>
        </w:rPr>
        <w:t>1.</w:t>
      </w:r>
      <w:r w:rsidRPr="00DE7720">
        <w:rPr>
          <w:rFonts w:eastAsia="Times New Roman"/>
        </w:rPr>
        <w:tab/>
        <w:t>The local UE user.</w:t>
      </w:r>
    </w:p>
    <w:p w14:paraId="06A2B6BE" w14:textId="77777777" w:rsidR="00B23D6C" w:rsidRPr="00DE7720" w:rsidRDefault="00B23D6C" w:rsidP="00B23D6C">
      <w:pPr>
        <w:ind w:left="568" w:hanging="284"/>
        <w:rPr>
          <w:rFonts w:eastAsia="Times New Roman"/>
        </w:rPr>
      </w:pPr>
      <w:r w:rsidRPr="00DE7720">
        <w:rPr>
          <w:rFonts w:eastAsia="Times New Roman"/>
        </w:rPr>
        <w:t>2.</w:t>
      </w:r>
      <w:r w:rsidRPr="00DE7720">
        <w:rPr>
          <w:rFonts w:eastAsia="Times New Roman"/>
        </w:rPr>
        <w:tab/>
        <w:t>Other authorized parties associated with the local network (e.g. the local operator).</w:t>
      </w:r>
    </w:p>
    <w:p w14:paraId="2B4940D6" w14:textId="77777777" w:rsidR="00B23D6C" w:rsidRPr="00DE7720" w:rsidRDefault="00B23D6C" w:rsidP="00B23D6C">
      <w:pPr>
        <w:ind w:left="568" w:hanging="284"/>
        <w:rPr>
          <w:rFonts w:eastAsia="Times New Roman"/>
        </w:rPr>
      </w:pPr>
      <w:r w:rsidRPr="00DE7720">
        <w:rPr>
          <w:rFonts w:eastAsia="Times New Roman"/>
        </w:rPr>
        <w:t>3.</w:t>
      </w:r>
      <w:r w:rsidRPr="00DE7720">
        <w:rPr>
          <w:rFonts w:eastAsia="Times New Roman"/>
        </w:rPr>
        <w:tab/>
        <w:t>The remote UE user.</w:t>
      </w:r>
    </w:p>
    <w:p w14:paraId="344912DB" w14:textId="77777777" w:rsidR="00B23D6C" w:rsidRPr="00DE7720" w:rsidRDefault="00B23D6C" w:rsidP="00B23D6C">
      <w:pPr>
        <w:ind w:left="568" w:hanging="284"/>
        <w:rPr>
          <w:rFonts w:eastAsia="Times New Roman"/>
        </w:rPr>
      </w:pPr>
      <w:r w:rsidRPr="00DE7720">
        <w:rPr>
          <w:rFonts w:eastAsia="Times New Roman"/>
        </w:rPr>
        <w:t>4.</w:t>
      </w:r>
      <w:r w:rsidRPr="00DE7720">
        <w:rPr>
          <w:rFonts w:eastAsia="Times New Roman"/>
        </w:rPr>
        <w:tab/>
        <w:t>Other authorized parties associated with the remote network (e.g. the remote operator).</w:t>
      </w:r>
    </w:p>
    <w:p w14:paraId="72652F7A" w14:textId="77777777" w:rsidR="00B23D6C" w:rsidRPr="00DE7720" w:rsidRDefault="00B23D6C" w:rsidP="00B23D6C">
      <w:pPr>
        <w:rPr>
          <w:rFonts w:eastAsia="Times New Roman"/>
        </w:rPr>
      </w:pPr>
      <w:r w:rsidRPr="00DE7720">
        <w:rPr>
          <w:rFonts w:eastAsia="Times New Roman"/>
        </w:rPr>
        <w:t xml:space="preserve">The HTML web content making up a </w:t>
      </w:r>
      <w:ins w:id="106" w:author="Marcelo Pazos" w:date="2022-11-04T18:05:00Z">
        <w:r>
          <w:rPr>
            <w:rFonts w:eastAsia="Times New Roman"/>
          </w:rPr>
          <w:t xml:space="preserve">root </w:t>
        </w:r>
      </w:ins>
      <w:r w:rsidRPr="00DE7720">
        <w:rPr>
          <w:rFonts w:eastAsia="Times New Roman"/>
        </w:rPr>
        <w:t>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ins w:id="107" w:author="Marcelo Pazos" w:date="2022-11-04T18:06:00Z">
        <w:r>
          <w:rPr>
            <w:rFonts w:eastAsia="Times New Roman"/>
          </w:rPr>
          <w:t xml:space="preserve"> While the </w:t>
        </w:r>
      </w:ins>
      <w:ins w:id="108" w:author="Marcelo Pazos" w:date="2022-11-04T18:08:00Z">
        <w:r w:rsidRPr="00DE7720">
          <w:rPr>
            <w:rFonts w:eastAsia="Times New Roman"/>
          </w:rPr>
          <w:t>logic needed to handle any further data channel usage beyond the bootstrap data channel itself</w:t>
        </w:r>
        <w:r>
          <w:rPr>
            <w:rFonts w:eastAsia="Times New Roman"/>
          </w:rPr>
          <w:t xml:space="preserve"> </w:t>
        </w:r>
      </w:ins>
      <w:ins w:id="109" w:author="Marcelo Pazos" w:date="2022-11-04T18:07:00Z">
        <w:r>
          <w:rPr>
            <w:rFonts w:eastAsia="Times New Roman"/>
          </w:rPr>
          <w:t>is under the Data Channel Server control</w:t>
        </w:r>
      </w:ins>
      <w:ins w:id="110" w:author="Marcelo Pazos" w:date="2022-11-04T18:09:00Z">
        <w:r>
          <w:rPr>
            <w:rFonts w:eastAsia="Times New Roman"/>
          </w:rPr>
          <w:t>, with possibl</w:t>
        </w:r>
      </w:ins>
      <w:ins w:id="111" w:author="Marcelo Pazos" w:date="2022-11-04T18:10:00Z">
        <w:r>
          <w:rPr>
            <w:rFonts w:eastAsia="Times New Roman"/>
          </w:rPr>
          <w:t>y</w:t>
        </w:r>
      </w:ins>
      <w:ins w:id="112" w:author="Marcelo Pazos" w:date="2022-11-04T18:09:00Z">
        <w:r>
          <w:rPr>
            <w:rFonts w:eastAsia="Times New Roman"/>
          </w:rPr>
          <w:t xml:space="preserve"> different realizations</w:t>
        </w:r>
      </w:ins>
      <w:ins w:id="113" w:author="Marcelo Pazos" w:date="2022-11-04T18:08:00Z">
        <w:r>
          <w:rPr>
            <w:rFonts w:eastAsia="Times New Roman"/>
          </w:rPr>
          <w:t xml:space="preserve"> as </w:t>
        </w:r>
      </w:ins>
      <w:ins w:id="114" w:author="Marcelo Pazos" w:date="2022-11-04T18:09:00Z">
        <w:r>
          <w:rPr>
            <w:rFonts w:eastAsia="Times New Roman"/>
          </w:rPr>
          <w:t xml:space="preserve">discussed above, </w:t>
        </w:r>
      </w:ins>
      <w:ins w:id="115" w:author="Marcelo Pazos" w:date="2022-11-04T18:10:00Z">
        <w:r>
          <w:rPr>
            <w:rFonts w:eastAsia="Times New Roman"/>
          </w:rPr>
          <w:t xml:space="preserve">all new application selections and </w:t>
        </w:r>
      </w:ins>
      <w:ins w:id="116" w:author="Marcelo Pazos" w:date="2022-11-08T10:19:00Z">
        <w:r>
          <w:rPr>
            <w:rFonts w:eastAsia="Times New Roman"/>
          </w:rPr>
          <w:t>retrieval</w:t>
        </w:r>
      </w:ins>
      <w:ins w:id="117" w:author="Marcelo Pazos" w:date="2022-11-04T18:10:00Z">
        <w:r>
          <w:rPr>
            <w:rFonts w:eastAsia="Times New Roman"/>
          </w:rPr>
          <w:t xml:space="preserve"> shall occur over the same </w:t>
        </w:r>
      </w:ins>
      <w:ins w:id="118" w:author="Marcelo Pazos" w:date="2022-11-07T18:08:00Z">
        <w:r>
          <w:rPr>
            <w:rFonts w:eastAsia="Times New Roman"/>
          </w:rPr>
          <w:t>bootstrap</w:t>
        </w:r>
      </w:ins>
      <w:ins w:id="119" w:author="Marcelo Pazos" w:date="2022-11-04T18:10:00Z">
        <w:r>
          <w:rPr>
            <w:rFonts w:eastAsia="Times New Roman"/>
          </w:rPr>
          <w:t xml:space="preserve"> data channel</w:t>
        </w:r>
      </w:ins>
      <w:ins w:id="120" w:author="Marcelo Pazos" w:date="2022-11-04T18:07:00Z">
        <w:r>
          <w:rPr>
            <w:rFonts w:eastAsia="Times New Roman"/>
          </w:rPr>
          <w:t>.</w:t>
        </w:r>
      </w:ins>
    </w:p>
    <w:p w14:paraId="2EDB45F2" w14:textId="77777777" w:rsidR="00B23D6C" w:rsidRPr="00DE7720" w:rsidRDefault="00B23D6C" w:rsidP="00B23D6C">
      <w:pPr>
        <w:rPr>
          <w:rFonts w:eastAsia="Times New Roman"/>
        </w:rPr>
      </w:pPr>
      <w:r w:rsidRPr="00DE7720">
        <w:rPr>
          <w:rFonts w:eastAsia="Times New Roman"/>
        </w:rPr>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2D171AAC" w14:textId="77777777" w:rsidR="00B23D6C" w:rsidRPr="00DE7720" w:rsidRDefault="00B23D6C" w:rsidP="00B23D6C">
      <w:pPr>
        <w:keepNext/>
        <w:keepLines/>
        <w:spacing w:before="60"/>
        <w:jc w:val="center"/>
        <w:rPr>
          <w:rFonts w:ascii="Arial" w:eastAsia="Times New Roman" w:hAnsi="Arial"/>
          <w:b/>
        </w:rPr>
      </w:pPr>
      <w:bookmarkStart w:id="121" w:name="_MCCTEMPBM_CRPT86940062___4"/>
      <w:r w:rsidRPr="00DE7720">
        <w:rPr>
          <w:rFonts w:ascii="Arial" w:eastAsia="Times New Roman" w:hAnsi="Arial"/>
          <w:b/>
        </w:rPr>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B23D6C" w:rsidRPr="00DE7720" w14:paraId="7556F706"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6A671671" w14:textId="77777777" w:rsidR="00B23D6C" w:rsidRPr="00DE7720" w:rsidRDefault="00B23D6C" w:rsidP="00B23D6C">
            <w:pPr>
              <w:keepNext/>
              <w:keepLines/>
              <w:spacing w:after="0"/>
              <w:jc w:val="center"/>
              <w:rPr>
                <w:rFonts w:ascii="Arial" w:eastAsia="Times New Roman" w:hAnsi="Arial"/>
                <w:b/>
                <w:sz w:val="18"/>
                <w:lang w:eastAsia="en-GB"/>
              </w:rPr>
            </w:pPr>
            <w:r w:rsidRPr="00DE7720">
              <w:rPr>
                <w:rFonts w:ascii="Arial" w:eastAsia="Times New Roman"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0FD4E4B7" w14:textId="77777777" w:rsidR="00B23D6C" w:rsidRPr="00DE7720" w:rsidRDefault="00B23D6C" w:rsidP="00B23D6C">
            <w:pPr>
              <w:keepNext/>
              <w:keepLines/>
              <w:spacing w:after="0"/>
              <w:jc w:val="center"/>
              <w:rPr>
                <w:rFonts w:ascii="Arial" w:eastAsia="Times New Roman" w:hAnsi="Arial"/>
                <w:b/>
                <w:sz w:val="18"/>
                <w:lang w:eastAsia="en-GB"/>
              </w:rPr>
            </w:pPr>
            <w:r w:rsidRPr="00DE7720">
              <w:rPr>
                <w:rFonts w:ascii="Arial" w:eastAsia="Times New Roman" w:hAnsi="Arial"/>
                <w:b/>
                <w:sz w:val="18"/>
                <w:lang w:eastAsia="en-GB"/>
              </w:rPr>
              <w:t>Content Source</w:t>
            </w:r>
          </w:p>
        </w:tc>
      </w:tr>
      <w:tr w:rsidR="00B23D6C" w:rsidRPr="00DE7720" w14:paraId="25A21F92"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hideMark/>
          </w:tcPr>
          <w:p w14:paraId="244FAA60" w14:textId="77777777" w:rsidR="00B23D6C" w:rsidRPr="00DE7720" w:rsidRDefault="00B23D6C" w:rsidP="00B23D6C">
            <w:pPr>
              <w:keepNext/>
              <w:keepLines/>
              <w:spacing w:after="0"/>
              <w:jc w:val="center"/>
              <w:rPr>
                <w:rFonts w:ascii="Arial" w:eastAsia="Times New Roman" w:hAnsi="Arial"/>
                <w:sz w:val="18"/>
                <w:lang w:eastAsia="en-GB"/>
              </w:rPr>
            </w:pPr>
            <w:bookmarkStart w:id="122" w:name="_MCCTEMPBM_CRPT86940063___4"/>
            <w:bookmarkEnd w:id="121"/>
            <w:r w:rsidRPr="00DE7720">
              <w:rPr>
                <w:rFonts w:ascii="Arial" w:eastAsia="Times New Roman" w:hAnsi="Arial"/>
                <w:sz w:val="18"/>
                <w:lang w:eastAsia="en-GB"/>
              </w:rPr>
              <w:t>0</w:t>
            </w:r>
            <w:bookmarkEnd w:id="122"/>
          </w:p>
        </w:tc>
        <w:tc>
          <w:tcPr>
            <w:tcW w:w="3969" w:type="dxa"/>
            <w:tcBorders>
              <w:top w:val="single" w:sz="4" w:space="0" w:color="auto"/>
              <w:left w:val="single" w:sz="4" w:space="0" w:color="auto"/>
              <w:bottom w:val="single" w:sz="4" w:space="0" w:color="auto"/>
              <w:right w:val="single" w:sz="4" w:space="0" w:color="auto"/>
            </w:tcBorders>
            <w:hideMark/>
          </w:tcPr>
          <w:p w14:paraId="1F47EED5"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Local network provider</w:t>
            </w:r>
          </w:p>
        </w:tc>
      </w:tr>
      <w:tr w:rsidR="00B23D6C" w:rsidRPr="00DE7720" w14:paraId="7EC488DF"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tcPr>
          <w:p w14:paraId="57A1F4BC" w14:textId="77777777" w:rsidR="00B23D6C" w:rsidRPr="00DE7720" w:rsidRDefault="00B23D6C" w:rsidP="00B23D6C">
            <w:pPr>
              <w:keepNext/>
              <w:keepLines/>
              <w:spacing w:after="0"/>
              <w:jc w:val="center"/>
              <w:rPr>
                <w:rFonts w:ascii="Arial" w:eastAsia="Times New Roman" w:hAnsi="Arial"/>
                <w:sz w:val="18"/>
                <w:lang w:eastAsia="en-GB"/>
              </w:rPr>
            </w:pPr>
            <w:bookmarkStart w:id="123" w:name="_MCCTEMPBM_CRPT86940064___4"/>
            <w:r w:rsidRPr="00DE7720">
              <w:rPr>
                <w:rFonts w:ascii="Arial" w:eastAsia="Times New Roman" w:hAnsi="Arial"/>
                <w:sz w:val="18"/>
                <w:lang w:eastAsia="en-GB"/>
              </w:rPr>
              <w:t>10</w:t>
            </w:r>
            <w:bookmarkEnd w:id="123"/>
          </w:p>
        </w:tc>
        <w:tc>
          <w:tcPr>
            <w:tcW w:w="3969" w:type="dxa"/>
            <w:tcBorders>
              <w:top w:val="single" w:sz="4" w:space="0" w:color="auto"/>
              <w:left w:val="single" w:sz="4" w:space="0" w:color="auto"/>
              <w:bottom w:val="single" w:sz="4" w:space="0" w:color="auto"/>
              <w:right w:val="single" w:sz="4" w:space="0" w:color="auto"/>
            </w:tcBorders>
          </w:tcPr>
          <w:p w14:paraId="7B36C22F"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Local user</w:t>
            </w:r>
          </w:p>
        </w:tc>
      </w:tr>
      <w:tr w:rsidR="00B23D6C" w:rsidRPr="00DE7720" w14:paraId="1240A17C"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tcPr>
          <w:p w14:paraId="54C3C055" w14:textId="77777777" w:rsidR="00B23D6C" w:rsidRPr="00DE7720" w:rsidRDefault="00B23D6C" w:rsidP="00B23D6C">
            <w:pPr>
              <w:keepNext/>
              <w:keepLines/>
              <w:spacing w:after="0"/>
              <w:jc w:val="center"/>
              <w:rPr>
                <w:rFonts w:ascii="Arial" w:eastAsia="Times New Roman" w:hAnsi="Arial"/>
                <w:sz w:val="18"/>
                <w:lang w:eastAsia="en-GB"/>
              </w:rPr>
            </w:pPr>
            <w:bookmarkStart w:id="124" w:name="_MCCTEMPBM_CRPT86940065___4"/>
            <w:r w:rsidRPr="00DE7720">
              <w:rPr>
                <w:rFonts w:ascii="Arial" w:eastAsia="Times New Roman" w:hAnsi="Arial"/>
                <w:sz w:val="18"/>
                <w:lang w:eastAsia="en-GB"/>
              </w:rPr>
              <w:t>100</w:t>
            </w:r>
            <w:bookmarkEnd w:id="124"/>
          </w:p>
        </w:tc>
        <w:tc>
          <w:tcPr>
            <w:tcW w:w="3969" w:type="dxa"/>
            <w:tcBorders>
              <w:top w:val="single" w:sz="4" w:space="0" w:color="auto"/>
              <w:left w:val="single" w:sz="4" w:space="0" w:color="auto"/>
              <w:bottom w:val="single" w:sz="4" w:space="0" w:color="auto"/>
              <w:right w:val="single" w:sz="4" w:space="0" w:color="auto"/>
            </w:tcBorders>
          </w:tcPr>
          <w:p w14:paraId="74B65751"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Remote network provider</w:t>
            </w:r>
          </w:p>
        </w:tc>
      </w:tr>
      <w:tr w:rsidR="00B23D6C" w:rsidRPr="00DE7720" w14:paraId="4AA8B1A6"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tcPr>
          <w:p w14:paraId="547FCA9E" w14:textId="77777777" w:rsidR="00B23D6C" w:rsidRPr="00DE7720" w:rsidRDefault="00B23D6C" w:rsidP="00B23D6C">
            <w:pPr>
              <w:keepNext/>
              <w:keepLines/>
              <w:spacing w:after="0"/>
              <w:jc w:val="center"/>
              <w:rPr>
                <w:rFonts w:ascii="Arial" w:eastAsia="Times New Roman" w:hAnsi="Arial"/>
                <w:sz w:val="18"/>
                <w:lang w:eastAsia="en-GB"/>
              </w:rPr>
            </w:pPr>
            <w:bookmarkStart w:id="125" w:name="_MCCTEMPBM_CRPT86940066___4"/>
            <w:r w:rsidRPr="00DE7720">
              <w:rPr>
                <w:rFonts w:ascii="Arial" w:eastAsia="Times New Roman" w:hAnsi="Arial"/>
                <w:sz w:val="18"/>
                <w:lang w:eastAsia="en-GB"/>
              </w:rPr>
              <w:t>110</w:t>
            </w:r>
            <w:bookmarkEnd w:id="125"/>
          </w:p>
        </w:tc>
        <w:tc>
          <w:tcPr>
            <w:tcW w:w="3969" w:type="dxa"/>
            <w:tcBorders>
              <w:top w:val="single" w:sz="4" w:space="0" w:color="auto"/>
              <w:left w:val="single" w:sz="4" w:space="0" w:color="auto"/>
              <w:bottom w:val="single" w:sz="4" w:space="0" w:color="auto"/>
              <w:right w:val="single" w:sz="4" w:space="0" w:color="auto"/>
            </w:tcBorders>
          </w:tcPr>
          <w:p w14:paraId="458CEE8F"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Remote user</w:t>
            </w:r>
          </w:p>
        </w:tc>
      </w:tr>
    </w:tbl>
    <w:p w14:paraId="44B41501" w14:textId="77777777" w:rsidR="00B23D6C" w:rsidRPr="00DE7720" w:rsidRDefault="00B23D6C" w:rsidP="00B23D6C">
      <w:pPr>
        <w:spacing w:after="0"/>
        <w:rPr>
          <w:rFonts w:eastAsia="Times New Roman"/>
        </w:rPr>
      </w:pPr>
    </w:p>
    <w:p w14:paraId="4B96B030" w14:textId="77777777" w:rsidR="00B23D6C" w:rsidRPr="00DE7720" w:rsidRDefault="00B23D6C" w:rsidP="00B23D6C">
      <w:pPr>
        <w:keepLines/>
        <w:ind w:left="1135" w:hanging="851"/>
        <w:rPr>
          <w:rFonts w:eastAsia="Times New Roman"/>
        </w:rPr>
      </w:pPr>
      <w:r w:rsidRPr="00DE7720">
        <w:rPr>
          <w:rFonts w:eastAsia="Times New Roman"/>
        </w:rPr>
        <w:t>NOTE 2:</w:t>
      </w:r>
      <w:r w:rsidRPr="00DE7720">
        <w:rPr>
          <w:rFonts w:eastAsia="Times New Roman"/>
        </w:rPr>
        <w:tab/>
        <w:t xml:space="preserve">When the local user has defined and stored multiple, different data channel applications in the </w:t>
      </w:r>
      <w:r w:rsidRPr="00170B09">
        <w:rPr>
          <w:rFonts w:eastAsia="Times New Roman"/>
        </w:rPr>
        <w:t>local data channel application repository</w:t>
      </w:r>
      <w:r w:rsidRPr="00DE7720">
        <w:rPr>
          <w:rFonts w:eastAsia="Times New Roman"/>
        </w:rPr>
        <w:t>, the local network provider may provide functionality in the stream ID 0 data channel application that enables a dynamic choice of which user-defined data channel application to use with stream ID 10 in the DCMTSI call.</w:t>
      </w:r>
    </w:p>
    <w:p w14:paraId="6EF1FFB2" w14:textId="77777777" w:rsidR="00B23D6C" w:rsidRPr="00DE7720" w:rsidRDefault="00B23D6C" w:rsidP="00B23D6C">
      <w:pPr>
        <w:rPr>
          <w:rFonts w:eastAsia="Times New Roman"/>
        </w:rPr>
      </w:pPr>
      <w:r w:rsidRPr="00DE7720">
        <w:rPr>
          <w:rFonts w:eastAsia="Times New Roman"/>
        </w:rPr>
        <w:t>Figure 6.2.10.1-3, referring to Figure 6.2.10.1-1 and Table 6.2.10.1-2, is depicting the stream IDs used for distribution of a data channel application owned by UE A from its local data channel repository to both UE A (stream ID 10) and its remote UE B (stream ID 110).</w:t>
      </w:r>
    </w:p>
    <w:p w14:paraId="54EB3CD5" w14:textId="77777777" w:rsidR="00B23D6C" w:rsidRPr="00DE7720" w:rsidRDefault="00B23D6C" w:rsidP="00B23D6C">
      <w:pPr>
        <w:keepNext/>
        <w:keepLines/>
        <w:spacing w:before="60"/>
        <w:jc w:val="center"/>
        <w:rPr>
          <w:rFonts w:ascii="Arial" w:eastAsia="Times New Roman" w:hAnsi="Arial"/>
          <w:b/>
        </w:rPr>
      </w:pPr>
      <w:r w:rsidRPr="00DE7720">
        <w:rPr>
          <w:rFonts w:ascii="Arial" w:eastAsia="Times New Roman" w:hAnsi="Arial"/>
          <w:b/>
        </w:rPr>
        <w:object w:dxaOrig="4321" w:dyaOrig="2851" w14:anchorId="37F61E3F">
          <v:shape id="_x0000_i1092" type="#_x0000_t75" style="width:3in;height:142.6pt" o:ole="">
            <v:imagedata r:id="rId13" o:title=""/>
          </v:shape>
          <o:OLEObject Type="Embed" ProgID="Visio.Drawing.15" ShapeID="_x0000_i1092" DrawAspect="Content" ObjectID="_1730181515" r:id="rId14"/>
        </w:object>
      </w:r>
    </w:p>
    <w:p w14:paraId="5F89AA3E" w14:textId="77777777" w:rsidR="00B23D6C" w:rsidRDefault="00B23D6C" w:rsidP="00B23D6C">
      <w:pPr>
        <w:keepLines/>
        <w:spacing w:after="240"/>
        <w:jc w:val="center"/>
        <w:rPr>
          <w:ins w:id="126" w:author="Marcelo Pazos" w:date="2022-10-31T16:59:00Z"/>
          <w:rFonts w:ascii="Arial" w:eastAsia="Times New Roman" w:hAnsi="Arial"/>
          <w:b/>
        </w:rPr>
      </w:pPr>
      <w:r w:rsidRPr="00DE7720">
        <w:rPr>
          <w:rFonts w:ascii="Arial" w:eastAsia="Times New Roman" w:hAnsi="Arial"/>
          <w:b/>
        </w:rPr>
        <w:t>Figure 6.2.10.1-3: Distribution of local data channel application to both UE</w:t>
      </w:r>
    </w:p>
    <w:p w14:paraId="3F54F7D2" w14:textId="77777777" w:rsidR="00B23D6C" w:rsidRDefault="00B23D6C" w:rsidP="00B23D6C">
      <w:pPr>
        <w:keepLines/>
        <w:spacing w:after="240"/>
        <w:rPr>
          <w:ins w:id="127" w:author="Marcelo Pazos" w:date="2022-11-01T15:51:00Z"/>
          <w:rFonts w:eastAsia="Times New Roman"/>
        </w:rPr>
      </w:pPr>
      <w:ins w:id="128" w:author="Marcelo Pazos" w:date="2022-10-31T16:59:00Z">
        <w:r>
          <w:rPr>
            <w:rFonts w:eastAsia="Times New Roman"/>
          </w:rPr>
          <w:t xml:space="preserve">When </w:t>
        </w:r>
      </w:ins>
      <w:ins w:id="129" w:author="Marcelo Pazos" w:date="2022-10-31T17:02:00Z">
        <w:r>
          <w:rPr>
            <w:rFonts w:eastAsia="Times New Roman"/>
          </w:rPr>
          <w:t xml:space="preserve">the user in </w:t>
        </w:r>
      </w:ins>
      <w:ins w:id="130" w:author="Marcelo Pazos" w:date="2022-10-31T16:59:00Z">
        <w:r>
          <w:rPr>
            <w:rFonts w:eastAsia="Times New Roman"/>
          </w:rPr>
          <w:t xml:space="preserve">UE A </w:t>
        </w:r>
      </w:ins>
      <w:ins w:id="131" w:author="Marcelo Pazos" w:date="2022-10-31T17:02:00Z">
        <w:r>
          <w:rPr>
            <w:rFonts w:eastAsia="Times New Roman"/>
          </w:rPr>
          <w:t xml:space="preserve">in a call with UE B </w:t>
        </w:r>
      </w:ins>
      <w:ins w:id="132" w:author="Marcelo Pazos" w:date="2022-10-31T16:59:00Z">
        <w:r>
          <w:rPr>
            <w:rFonts w:eastAsia="Times New Roman"/>
          </w:rPr>
          <w:t xml:space="preserve">selects </w:t>
        </w:r>
      </w:ins>
      <w:ins w:id="133" w:author="Marcelo Pazos" w:date="2022-10-31T20:37:00Z">
        <w:r>
          <w:rPr>
            <w:rFonts w:eastAsia="Times New Roman"/>
          </w:rPr>
          <w:t>ap</w:t>
        </w:r>
      </w:ins>
      <w:ins w:id="134" w:author="Marcelo Pazos" w:date="2022-10-31T20:38:00Z">
        <w:r>
          <w:rPr>
            <w:rFonts w:eastAsia="Times New Roman"/>
          </w:rPr>
          <w:t>plication</w:t>
        </w:r>
      </w:ins>
      <w:ins w:id="135" w:author="Marcelo Pazos" w:date="2022-10-31T21:27:00Z">
        <w:r>
          <w:rPr>
            <w:rFonts w:eastAsia="Times New Roman"/>
          </w:rPr>
          <w:t>(s)</w:t>
        </w:r>
      </w:ins>
      <w:ins w:id="136" w:author="Marcelo Pazos" w:date="2022-10-31T21:15:00Z">
        <w:r>
          <w:rPr>
            <w:rFonts w:eastAsia="Times New Roman"/>
          </w:rPr>
          <w:t xml:space="preserve"> </w:t>
        </w:r>
      </w:ins>
      <w:ins w:id="137" w:author="Marcelo Pazos" w:date="2022-10-31T16:59:00Z">
        <w:r>
          <w:rPr>
            <w:rFonts w:eastAsia="Times New Roman"/>
          </w:rPr>
          <w:t xml:space="preserve">for </w:t>
        </w:r>
      </w:ins>
      <w:ins w:id="138" w:author="Marcelo Pazos" w:date="2022-11-08T10:19:00Z">
        <w:r>
          <w:rPr>
            <w:rFonts w:eastAsia="Times New Roman"/>
          </w:rPr>
          <w:t>retrieval and use</w:t>
        </w:r>
      </w:ins>
      <w:ins w:id="139" w:author="Marcelo Pazos" w:date="2022-10-31T22:03:00Z">
        <w:r>
          <w:rPr>
            <w:rFonts w:eastAsia="Times New Roman"/>
          </w:rPr>
          <w:t>,</w:t>
        </w:r>
      </w:ins>
      <w:ins w:id="140" w:author="Marcelo Pazos" w:date="2022-10-31T16:59:00Z">
        <w:r>
          <w:rPr>
            <w:rFonts w:eastAsia="Times New Roman"/>
          </w:rPr>
          <w:t xml:space="preserve"> </w:t>
        </w:r>
      </w:ins>
      <w:ins w:id="141" w:author="Marcelo Pazos" w:date="2022-11-06T07:19:00Z">
        <w:r>
          <w:rPr>
            <w:rFonts w:eastAsia="Times New Roman"/>
          </w:rPr>
          <w:t xml:space="preserve">and </w:t>
        </w:r>
      </w:ins>
      <w:ins w:id="142" w:author="Marcelo Pazos" w:date="2022-10-31T20:51:00Z">
        <w:r>
          <w:rPr>
            <w:rFonts w:eastAsia="Times New Roman"/>
          </w:rPr>
          <w:t>after</w:t>
        </w:r>
      </w:ins>
      <w:ins w:id="143" w:author="Marcelo Pazos" w:date="2022-10-31T20:38:00Z">
        <w:r>
          <w:rPr>
            <w:rFonts w:eastAsia="Times New Roman"/>
          </w:rPr>
          <w:t xml:space="preserve"> running the </w:t>
        </w:r>
      </w:ins>
      <w:ins w:id="144" w:author="Marcelo Pazos" w:date="2022-10-31T22:03:00Z">
        <w:r>
          <w:rPr>
            <w:rFonts w:eastAsia="Times New Roman"/>
          </w:rPr>
          <w:t xml:space="preserve">new </w:t>
        </w:r>
      </w:ins>
      <w:ins w:id="145" w:author="Marcelo Pazos" w:date="2022-10-31T20:38:00Z">
        <w:r>
          <w:rPr>
            <w:rFonts w:eastAsia="Times New Roman"/>
          </w:rPr>
          <w:t>application</w:t>
        </w:r>
      </w:ins>
      <w:ins w:id="146" w:author="Marcelo Pazos" w:date="2022-10-31T21:27:00Z">
        <w:r>
          <w:rPr>
            <w:rFonts w:eastAsia="Times New Roman"/>
          </w:rPr>
          <w:t>(s)</w:t>
        </w:r>
      </w:ins>
      <w:ins w:id="147" w:author="Marcelo Pazos" w:date="2022-10-31T21:15:00Z">
        <w:r>
          <w:rPr>
            <w:rFonts w:eastAsia="Times New Roman"/>
          </w:rPr>
          <w:t>,</w:t>
        </w:r>
      </w:ins>
      <w:ins w:id="148" w:author="Marcelo Pazos" w:date="2022-10-31T20:38:00Z">
        <w:r>
          <w:rPr>
            <w:rFonts w:eastAsia="Times New Roman"/>
          </w:rPr>
          <w:t xml:space="preserve"> </w:t>
        </w:r>
      </w:ins>
      <w:ins w:id="149" w:author="Marcelo Pazos" w:date="2022-10-31T20:51:00Z">
        <w:r>
          <w:rPr>
            <w:rFonts w:eastAsia="Times New Roman"/>
          </w:rPr>
          <w:t xml:space="preserve">UE A </w:t>
        </w:r>
      </w:ins>
      <w:ins w:id="150" w:author="Marcelo Pazos" w:date="2022-10-31T17:02:00Z">
        <w:r>
          <w:rPr>
            <w:rFonts w:eastAsia="Times New Roman"/>
          </w:rPr>
          <w:t>causes</w:t>
        </w:r>
      </w:ins>
      <w:ins w:id="151" w:author="Marcelo Pazos" w:date="2022-10-31T16:59:00Z">
        <w:r>
          <w:rPr>
            <w:rFonts w:eastAsia="Times New Roman"/>
          </w:rPr>
          <w:t xml:space="preserve"> a call upgrade to </w:t>
        </w:r>
      </w:ins>
      <w:ins w:id="152" w:author="Marcelo Pazos" w:date="2022-10-31T17:02:00Z">
        <w:r>
          <w:rPr>
            <w:rFonts w:eastAsia="Times New Roman"/>
          </w:rPr>
          <w:t>add</w:t>
        </w:r>
      </w:ins>
      <w:ins w:id="153" w:author="Marcelo Pazos" w:date="2022-10-31T16:59:00Z">
        <w:r>
          <w:rPr>
            <w:rFonts w:eastAsia="Times New Roman"/>
          </w:rPr>
          <w:t xml:space="preserve"> new data channel(s) for </w:t>
        </w:r>
      </w:ins>
      <w:ins w:id="154" w:author="Marcelo Pazos" w:date="2022-10-31T21:27:00Z">
        <w:r>
          <w:rPr>
            <w:rFonts w:eastAsia="Times New Roman"/>
          </w:rPr>
          <w:t xml:space="preserve">the new </w:t>
        </w:r>
      </w:ins>
      <w:ins w:id="155" w:author="Marcelo Pazos" w:date="2022-10-31T20:52:00Z">
        <w:r>
          <w:rPr>
            <w:rFonts w:eastAsia="Times New Roman"/>
          </w:rPr>
          <w:t>application</w:t>
        </w:r>
      </w:ins>
      <w:ins w:id="156" w:author="Marcelo Pazos" w:date="2022-10-31T21:28:00Z">
        <w:r>
          <w:rPr>
            <w:rFonts w:eastAsia="Times New Roman"/>
          </w:rPr>
          <w:t>(s)</w:t>
        </w:r>
      </w:ins>
      <w:ins w:id="157" w:author="Marcelo Pazos" w:date="2022-10-31T21:16:00Z">
        <w:r>
          <w:rPr>
            <w:rFonts w:eastAsia="Times New Roman"/>
          </w:rPr>
          <w:t>. The SD</w:t>
        </w:r>
      </w:ins>
      <w:ins w:id="158" w:author="Marcelo Pazos" w:date="2022-10-31T21:28:00Z">
        <w:r>
          <w:rPr>
            <w:rFonts w:eastAsia="Times New Roman"/>
          </w:rPr>
          <w:t>P</w:t>
        </w:r>
      </w:ins>
      <w:ins w:id="159" w:author="Marcelo Pazos" w:date="2022-10-31T21:16:00Z">
        <w:r>
          <w:rPr>
            <w:rFonts w:eastAsia="Times New Roman"/>
          </w:rPr>
          <w:t xml:space="preserve"> </w:t>
        </w:r>
      </w:ins>
      <w:ins w:id="160" w:author="Marcelo Pazos" w:date="2022-10-31T21:34:00Z">
        <w:r>
          <w:rPr>
            <w:rFonts w:eastAsia="Times New Roman"/>
          </w:rPr>
          <w:t xml:space="preserve">offer </w:t>
        </w:r>
      </w:ins>
      <w:ins w:id="161" w:author="Marcelo Pazos" w:date="2022-10-31T21:16:00Z">
        <w:r>
          <w:rPr>
            <w:rFonts w:eastAsia="Times New Roman"/>
          </w:rPr>
          <w:t xml:space="preserve">the </w:t>
        </w:r>
      </w:ins>
      <w:ins w:id="162" w:author="Marcelo Pazos" w:date="2022-10-31T17:00:00Z">
        <w:r>
          <w:rPr>
            <w:rFonts w:eastAsia="Times New Roman"/>
          </w:rPr>
          <w:t>UE A</w:t>
        </w:r>
      </w:ins>
      <w:ins w:id="163" w:author="Marcelo Pazos" w:date="2022-10-31T16:59:00Z">
        <w:r>
          <w:rPr>
            <w:rFonts w:eastAsia="Times New Roman"/>
          </w:rPr>
          <w:t xml:space="preserve"> </w:t>
        </w:r>
      </w:ins>
      <w:ins w:id="164" w:author="Marcelo Pazos" w:date="2022-10-31T22:03:00Z">
        <w:r>
          <w:rPr>
            <w:rFonts w:eastAsia="Times New Roman"/>
          </w:rPr>
          <w:t xml:space="preserve">generates </w:t>
        </w:r>
      </w:ins>
      <w:ins w:id="165" w:author="Marcelo Pazos" w:date="2022-10-31T17:03:00Z">
        <w:r>
          <w:rPr>
            <w:rFonts w:eastAsia="Times New Roman"/>
          </w:rPr>
          <w:t xml:space="preserve">shall </w:t>
        </w:r>
      </w:ins>
      <w:ins w:id="166" w:author="Marcelo Pazos" w:date="2022-10-31T16:59:00Z">
        <w:r>
          <w:rPr>
            <w:rFonts w:eastAsia="Times New Roman"/>
          </w:rPr>
          <w:t xml:space="preserve">signal </w:t>
        </w:r>
      </w:ins>
      <w:ins w:id="167" w:author="Marcelo Pazos" w:date="2022-10-31T17:00:00Z">
        <w:r>
          <w:rPr>
            <w:rFonts w:eastAsia="Times New Roman"/>
          </w:rPr>
          <w:t xml:space="preserve">the </w:t>
        </w:r>
      </w:ins>
      <w:ins w:id="168" w:author="Marcelo Pazos" w:date="2022-10-31T21:28:00Z">
        <w:r>
          <w:rPr>
            <w:rFonts w:eastAsia="Times New Roman"/>
          </w:rPr>
          <w:t>a</w:t>
        </w:r>
      </w:ins>
      <w:ins w:id="169" w:author="Marcelo Pazos" w:date="2022-10-31T16:59:00Z">
        <w:r>
          <w:rPr>
            <w:rFonts w:eastAsia="Times New Roman"/>
          </w:rPr>
          <w:t xml:space="preserve">pplication </w:t>
        </w:r>
      </w:ins>
      <w:ins w:id="170" w:author="Marcelo Pazos" w:date="2022-10-31T21:30:00Z">
        <w:r>
          <w:rPr>
            <w:rFonts w:eastAsia="Times New Roman"/>
          </w:rPr>
          <w:t xml:space="preserve">ID </w:t>
        </w:r>
      </w:ins>
      <w:ins w:id="171" w:author="Marcelo Pazos" w:date="2022-10-31T16:59:00Z">
        <w:r>
          <w:rPr>
            <w:rFonts w:eastAsia="Times New Roman"/>
          </w:rPr>
          <w:t xml:space="preserve">via </w:t>
        </w:r>
      </w:ins>
      <w:ins w:id="172" w:author="Marcelo Pazos" w:date="2022-10-31T21:29:00Z">
        <w:r>
          <w:rPr>
            <w:rFonts w:eastAsia="Times New Roman"/>
          </w:rPr>
          <w:t xml:space="preserve">a </w:t>
        </w:r>
      </w:ins>
      <w:ins w:id="173" w:author="Marcelo Pazos" w:date="2022-10-31T21:30:00Z">
        <w:r>
          <w:rPr>
            <w:rFonts w:eastAsia="Times New Roman"/>
          </w:rPr>
          <w:t>“</w:t>
        </w:r>
      </w:ins>
      <w:ins w:id="174" w:author="Marcelo Pazos" w:date="2022-10-31T16:59:00Z">
        <w:r w:rsidRPr="00DC1982">
          <w:rPr>
            <w:rFonts w:eastAsia="Times New Roman"/>
          </w:rPr>
          <w:t>a=dcapp-id</w:t>
        </w:r>
      </w:ins>
      <w:ins w:id="175" w:author="Marcelo Pazos" w:date="2022-11-08T10:20:00Z">
        <w:r>
          <w:rPr>
            <w:rFonts w:eastAsia="Times New Roman"/>
          </w:rPr>
          <w:t>”</w:t>
        </w:r>
      </w:ins>
      <w:ins w:id="176" w:author="Marcelo Pazos" w:date="2022-10-31T21:30:00Z">
        <w:r>
          <w:rPr>
            <w:rFonts w:eastAsia="Times New Roman"/>
          </w:rPr>
          <w:t xml:space="preserve"> </w:t>
        </w:r>
      </w:ins>
      <w:ins w:id="177" w:author="Marcelo Pazos" w:date="2022-10-31T16:59:00Z">
        <w:r>
          <w:rPr>
            <w:rFonts w:eastAsia="Times New Roman"/>
          </w:rPr>
          <w:t>line</w:t>
        </w:r>
      </w:ins>
      <w:ins w:id="178" w:author="Marcelo Pazos" w:date="2022-10-31T21:30:00Z">
        <w:r>
          <w:rPr>
            <w:rFonts w:eastAsia="Times New Roman"/>
          </w:rPr>
          <w:t xml:space="preserve"> </w:t>
        </w:r>
      </w:ins>
      <w:ins w:id="179" w:author="Marcelo Pazos" w:date="2022-10-31T17:01:00Z">
        <w:r>
          <w:rPr>
            <w:rFonts w:eastAsia="Times New Roman"/>
          </w:rPr>
          <w:t xml:space="preserve">as part of the </w:t>
        </w:r>
      </w:ins>
      <w:ins w:id="180" w:author="Marcelo Pazos" w:date="2022-11-01T15:50:00Z">
        <w:r>
          <w:rPr>
            <w:rFonts w:eastAsia="Times New Roman"/>
          </w:rPr>
          <w:t xml:space="preserve">media </w:t>
        </w:r>
      </w:ins>
      <w:ins w:id="181" w:author="Marcelo Pazos" w:date="2022-11-14T13:51:00Z">
        <w:r w:rsidRPr="00DF2658">
          <w:rPr>
            <w:rFonts w:eastAsia="Times New Roman"/>
            <w:highlight w:val="cyan"/>
            <w:rPrChange w:id="182" w:author="Marcelo Pazos" w:date="2022-11-14T13:51:00Z">
              <w:rPr>
                <w:rFonts w:eastAsia="Times New Roman"/>
              </w:rPr>
            </w:rPrChange>
          </w:rPr>
          <w:t xml:space="preserve">description </w:t>
        </w:r>
      </w:ins>
      <w:ins w:id="183" w:author="Marcelo Pazos" w:date="2022-10-31T17:01:00Z">
        <w:r w:rsidRPr="00DF2658">
          <w:rPr>
            <w:rFonts w:eastAsia="Times New Roman"/>
            <w:strike/>
            <w:highlight w:val="cyan"/>
            <w:rPrChange w:id="184" w:author="Marcelo Pazos" w:date="2022-11-14T13:51:00Z">
              <w:rPr>
                <w:rFonts w:eastAsia="Times New Roman"/>
              </w:rPr>
            </w:rPrChange>
          </w:rPr>
          <w:t>line</w:t>
        </w:r>
        <w:r>
          <w:rPr>
            <w:rFonts w:eastAsia="Times New Roman"/>
          </w:rPr>
          <w:t xml:space="preserve"> creating data channels for the application</w:t>
        </w:r>
      </w:ins>
      <w:ins w:id="185" w:author="Marcelo Pazos" w:date="2022-10-31T16:59:00Z">
        <w:r>
          <w:rPr>
            <w:rFonts w:eastAsia="Times New Roman"/>
          </w:rPr>
          <w:t xml:space="preserve">. </w:t>
        </w:r>
      </w:ins>
      <w:ins w:id="186" w:author="Marcelo Pazos" w:date="2022-11-01T15:52:00Z">
        <w:r>
          <w:rPr>
            <w:lang w:val="en-US"/>
          </w:rPr>
          <w:t>The “</w:t>
        </w:r>
        <w:r w:rsidRPr="00D77204">
          <w:rPr>
            <w:lang w:val="en-US"/>
          </w:rPr>
          <w:t>a=dcapp-id</w:t>
        </w:r>
        <w:r>
          <w:rPr>
            <w:lang w:val="en-US"/>
          </w:rPr>
          <w:t>”</w:t>
        </w:r>
        <w:r w:rsidRPr="00D77204">
          <w:rPr>
            <w:lang w:val="en-US"/>
          </w:rPr>
          <w:t xml:space="preserve"> attribute</w:t>
        </w:r>
        <w:r>
          <w:rPr>
            <w:lang w:val="en-US"/>
          </w:rPr>
          <w:t xml:space="preserve"> </w:t>
        </w:r>
      </w:ins>
      <w:ins w:id="187" w:author="Marcelo Pazos" w:date="2022-11-08T10:20:00Z">
        <w:r>
          <w:rPr>
            <w:lang w:val="en-US"/>
          </w:rPr>
          <w:t xml:space="preserve">may </w:t>
        </w:r>
      </w:ins>
      <w:ins w:id="188" w:author="Marcelo Pazos" w:date="2022-11-01T15:52:00Z">
        <w:r>
          <w:rPr>
            <w:lang w:val="en-US"/>
          </w:rPr>
          <w:t xml:space="preserve">also include an endPoint tag to allow the UEs to identify the end points </w:t>
        </w:r>
      </w:ins>
      <w:ins w:id="189" w:author="Marcelo Pazos" w:date="2022-11-01T15:55:00Z">
        <w:r>
          <w:rPr>
            <w:lang w:val="en-US"/>
          </w:rPr>
          <w:t>for the application data channels used for communication to a network server or to the remote UE.</w:t>
        </w:r>
      </w:ins>
      <w:ins w:id="190" w:author="Marcelo Pazos" w:date="2022-11-01T15:56:00Z">
        <w:r>
          <w:rPr>
            <w:lang w:val="en-US"/>
          </w:rPr>
          <w:t xml:space="preserve"> </w:t>
        </w:r>
      </w:ins>
      <w:ins w:id="191" w:author="Marcelo Pazos" w:date="2022-11-01T15:57:00Z">
        <w:r>
          <w:rPr>
            <w:lang w:val="en-US"/>
          </w:rPr>
          <w:t xml:space="preserve">The combination of </w:t>
        </w:r>
        <w:r w:rsidRPr="00D77204">
          <w:rPr>
            <w:lang w:val="en-US"/>
          </w:rPr>
          <w:t>a=dcapp-id</w:t>
        </w:r>
        <w:r>
          <w:rPr>
            <w:lang w:val="en-US"/>
          </w:rPr>
          <w:t xml:space="preserve"> </w:t>
        </w:r>
      </w:ins>
      <w:ins w:id="192" w:author="Marcelo Pazos" w:date="2022-11-08T10:20:00Z">
        <w:r>
          <w:rPr>
            <w:lang w:val="en-US"/>
          </w:rPr>
          <w:t>va</w:t>
        </w:r>
      </w:ins>
      <w:ins w:id="193" w:author="Marcelo Pazos" w:date="2022-11-08T10:21:00Z">
        <w:r>
          <w:rPr>
            <w:lang w:val="en-US"/>
          </w:rPr>
          <w:t xml:space="preserve">lue </w:t>
        </w:r>
      </w:ins>
      <w:ins w:id="194" w:author="Marcelo Pazos" w:date="2022-11-01T15:57:00Z">
        <w:r>
          <w:rPr>
            <w:lang w:val="en-US"/>
          </w:rPr>
          <w:t xml:space="preserve">and endpoint tag allows the communicating UEs to correlate the </w:t>
        </w:r>
      </w:ins>
      <w:ins w:id="195" w:author="Marcelo Pazos" w:date="2022-11-06T07:20:00Z">
        <w:r>
          <w:rPr>
            <w:lang w:val="en-US"/>
          </w:rPr>
          <w:t xml:space="preserve">SDP </w:t>
        </w:r>
      </w:ins>
      <w:ins w:id="196" w:author="Marcelo Pazos" w:date="2022-11-01T15:57:00Z">
        <w:r>
          <w:rPr>
            <w:lang w:val="en-US"/>
          </w:rPr>
          <w:t>offers and answers for each data channel being negotiated</w:t>
        </w:r>
      </w:ins>
      <w:ins w:id="197" w:author="Marcelo Pazos" w:date="2022-11-01T16:38:00Z">
        <w:r>
          <w:rPr>
            <w:lang w:val="en-US"/>
          </w:rPr>
          <w:t>.</w:t>
        </w:r>
      </w:ins>
    </w:p>
    <w:p w14:paraId="39B41153" w14:textId="77777777" w:rsidR="00B23D6C" w:rsidRDefault="00B23D6C" w:rsidP="00B23D6C">
      <w:pPr>
        <w:keepLines/>
        <w:spacing w:after="240"/>
        <w:rPr>
          <w:ins w:id="198" w:author="Marcelo Pazos" w:date="2022-11-04T18:21:00Z"/>
          <w:rFonts w:eastAsia="Times New Roman"/>
        </w:rPr>
      </w:pPr>
      <w:ins w:id="199" w:author="Marcelo Pazos" w:date="2022-11-01T15:57:00Z">
        <w:r>
          <w:rPr>
            <w:rFonts w:eastAsia="Times New Roman"/>
          </w:rPr>
          <w:t xml:space="preserve">On receiving the call upgrade to </w:t>
        </w:r>
      </w:ins>
      <w:ins w:id="200" w:author="Marcelo Pazos" w:date="2022-11-04T18:18:00Z">
        <w:r>
          <w:rPr>
            <w:rFonts w:eastAsia="Times New Roman"/>
          </w:rPr>
          <w:t xml:space="preserve">add </w:t>
        </w:r>
      </w:ins>
      <w:ins w:id="201" w:author="Marcelo Pazos" w:date="2022-11-01T15:57:00Z">
        <w:r>
          <w:rPr>
            <w:rFonts w:eastAsia="Times New Roman"/>
          </w:rPr>
          <w:t xml:space="preserve">data channels for a </w:t>
        </w:r>
      </w:ins>
      <w:ins w:id="202" w:author="Marcelo Pazos" w:date="2022-11-01T15:58:00Z">
        <w:r>
          <w:rPr>
            <w:rFonts w:eastAsia="Times New Roman"/>
          </w:rPr>
          <w:t>new</w:t>
        </w:r>
      </w:ins>
      <w:ins w:id="203" w:author="Marcelo Pazos" w:date="2022-11-01T15:57:00Z">
        <w:r>
          <w:rPr>
            <w:rFonts w:eastAsia="Times New Roman"/>
          </w:rPr>
          <w:t xml:space="preserve"> application, </w:t>
        </w:r>
      </w:ins>
      <w:ins w:id="204" w:author="Marcelo Pazos" w:date="2022-10-31T16:59:00Z">
        <w:r>
          <w:rPr>
            <w:rFonts w:eastAsia="Times New Roman"/>
          </w:rPr>
          <w:t xml:space="preserve">UE B </w:t>
        </w:r>
      </w:ins>
      <w:ins w:id="205" w:author="Marcelo Pazos" w:date="2022-10-31T21:31:00Z">
        <w:r>
          <w:rPr>
            <w:rFonts w:eastAsia="Times New Roman"/>
          </w:rPr>
          <w:t xml:space="preserve">should </w:t>
        </w:r>
      </w:ins>
      <w:ins w:id="206" w:author="Marcelo Pazos" w:date="2022-10-31T16:59:00Z">
        <w:r>
          <w:rPr>
            <w:rFonts w:eastAsia="Times New Roman"/>
          </w:rPr>
          <w:t>alert the user of the appli</w:t>
        </w:r>
      </w:ins>
      <w:ins w:id="207" w:author="Marcelo Pazos" w:date="2022-11-07T18:09:00Z">
        <w:r>
          <w:rPr>
            <w:rFonts w:eastAsia="Times New Roman"/>
          </w:rPr>
          <w:t>ca</w:t>
        </w:r>
      </w:ins>
      <w:ins w:id="208" w:author="Marcelo Pazos" w:date="2022-10-31T16:59:00Z">
        <w:r>
          <w:rPr>
            <w:rFonts w:eastAsia="Times New Roman"/>
          </w:rPr>
          <w:t>tion</w:t>
        </w:r>
      </w:ins>
      <w:ins w:id="209" w:author="Marcelo Pazos" w:date="2022-10-31T21:31:00Z">
        <w:r>
          <w:rPr>
            <w:rFonts w:eastAsia="Times New Roman"/>
          </w:rPr>
          <w:t>(s)</w:t>
        </w:r>
      </w:ins>
      <w:ins w:id="210" w:author="Marcelo Pazos" w:date="2022-10-31T17:03:00Z">
        <w:r>
          <w:rPr>
            <w:rFonts w:eastAsia="Times New Roman"/>
          </w:rPr>
          <w:t xml:space="preserve"> </w:t>
        </w:r>
      </w:ins>
      <w:ins w:id="211" w:author="Marcelo Pazos" w:date="2022-10-31T16:59:00Z">
        <w:r>
          <w:rPr>
            <w:rFonts w:eastAsia="Times New Roman"/>
          </w:rPr>
          <w:t xml:space="preserve">requested </w:t>
        </w:r>
      </w:ins>
      <w:ins w:id="212" w:author="Marcelo Pazos" w:date="2022-11-04T18:19:00Z">
        <w:r>
          <w:rPr>
            <w:rFonts w:eastAsia="Times New Roman"/>
          </w:rPr>
          <w:t>the new data channels</w:t>
        </w:r>
      </w:ins>
      <w:ins w:id="213" w:author="Marcelo Pazos" w:date="2022-10-31T22:04:00Z">
        <w:r>
          <w:rPr>
            <w:rFonts w:eastAsia="Times New Roman"/>
          </w:rPr>
          <w:t xml:space="preserve"> and, i</w:t>
        </w:r>
      </w:ins>
      <w:ins w:id="214" w:author="Marcelo Pazos" w:date="2022-10-31T16:59:00Z">
        <w:r>
          <w:rPr>
            <w:rFonts w:eastAsia="Times New Roman"/>
          </w:rPr>
          <w:t>f the user in UE B con</w:t>
        </w:r>
      </w:ins>
      <w:ins w:id="215" w:author="Marcelo Pazos" w:date="2022-10-31T21:32:00Z">
        <w:r>
          <w:rPr>
            <w:rFonts w:eastAsia="Times New Roman"/>
          </w:rPr>
          <w:t>s</w:t>
        </w:r>
      </w:ins>
      <w:ins w:id="216" w:author="Marcelo Pazos" w:date="2022-10-31T16:59:00Z">
        <w:r>
          <w:rPr>
            <w:rFonts w:eastAsia="Times New Roman"/>
          </w:rPr>
          <w:t xml:space="preserve">ents to the call upgrade, </w:t>
        </w:r>
      </w:ins>
      <w:ins w:id="217" w:author="Marcelo Pazos" w:date="2022-10-31T17:04:00Z">
        <w:r>
          <w:rPr>
            <w:rFonts w:eastAsia="Times New Roman"/>
          </w:rPr>
          <w:t>UE B</w:t>
        </w:r>
      </w:ins>
      <w:ins w:id="218" w:author="Marcelo Pazos" w:date="2022-10-31T16:59:00Z">
        <w:r>
          <w:rPr>
            <w:rFonts w:eastAsia="Times New Roman"/>
          </w:rPr>
          <w:t xml:space="preserve"> </w:t>
        </w:r>
      </w:ins>
      <w:ins w:id="219" w:author="Marcelo Pazos" w:date="2022-10-31T21:32:00Z">
        <w:r>
          <w:rPr>
            <w:rFonts w:eastAsia="Times New Roman"/>
          </w:rPr>
          <w:t>shal</w:t>
        </w:r>
      </w:ins>
      <w:ins w:id="220" w:author="Marcelo Pazos" w:date="2022-10-31T21:33:00Z">
        <w:r>
          <w:rPr>
            <w:rFonts w:eastAsia="Times New Roman"/>
          </w:rPr>
          <w:t>l</w:t>
        </w:r>
      </w:ins>
      <w:ins w:id="221" w:author="Marcelo Pazos" w:date="2022-10-31T16:59:00Z">
        <w:r>
          <w:rPr>
            <w:rFonts w:eastAsia="Times New Roman"/>
          </w:rPr>
          <w:t xml:space="preserve"> </w:t>
        </w:r>
      </w:ins>
      <w:ins w:id="222" w:author="Marcelo Pazos" w:date="2022-10-31T22:06:00Z">
        <w:r>
          <w:rPr>
            <w:rFonts w:eastAsia="Times New Roman"/>
          </w:rPr>
          <w:t xml:space="preserve">composes the </w:t>
        </w:r>
      </w:ins>
      <w:ins w:id="223" w:author="Marcelo Pazos" w:date="2022-10-31T17:05:00Z">
        <w:r>
          <w:rPr>
            <w:rFonts w:eastAsia="Times New Roman"/>
          </w:rPr>
          <w:t xml:space="preserve">SDP answers for </w:t>
        </w:r>
      </w:ins>
      <w:ins w:id="224" w:author="Marcelo Pazos" w:date="2022-10-31T22:06:00Z">
        <w:r>
          <w:rPr>
            <w:rFonts w:eastAsia="Times New Roman"/>
          </w:rPr>
          <w:t xml:space="preserve">each </w:t>
        </w:r>
      </w:ins>
      <w:ins w:id="225" w:author="Marcelo Pazos" w:date="2022-10-31T21:33:00Z">
        <w:r>
          <w:rPr>
            <w:rFonts w:eastAsia="Times New Roman"/>
          </w:rPr>
          <w:t xml:space="preserve">corresponding </w:t>
        </w:r>
      </w:ins>
      <w:ins w:id="226" w:author="Marcelo Pazos" w:date="2022-10-31T22:56:00Z">
        <w:r>
          <w:rPr>
            <w:rFonts w:eastAsia="Times New Roman"/>
          </w:rPr>
          <w:t>med</w:t>
        </w:r>
      </w:ins>
      <w:ins w:id="227" w:author="Marcelo Pazos" w:date="2022-10-31T22:57:00Z">
        <w:r>
          <w:rPr>
            <w:rFonts w:eastAsia="Times New Roman"/>
          </w:rPr>
          <w:t>ia</w:t>
        </w:r>
      </w:ins>
      <w:ins w:id="228" w:author="Marcelo Pazos" w:date="2022-10-31T21:33:00Z">
        <w:r>
          <w:rPr>
            <w:rFonts w:eastAsia="Times New Roman"/>
          </w:rPr>
          <w:t xml:space="preserve"> lines for </w:t>
        </w:r>
      </w:ins>
      <w:ins w:id="229" w:author="Marcelo Pazos" w:date="2022-11-04T18:21:00Z">
        <w:r>
          <w:rPr>
            <w:rFonts w:eastAsia="Times New Roman"/>
          </w:rPr>
          <w:t xml:space="preserve">each of </w:t>
        </w:r>
      </w:ins>
      <w:ins w:id="230" w:author="Marcelo Pazos" w:date="2022-10-31T21:33:00Z">
        <w:r>
          <w:rPr>
            <w:rFonts w:eastAsia="Times New Roman"/>
          </w:rPr>
          <w:t xml:space="preserve">the new </w:t>
        </w:r>
      </w:ins>
      <w:ins w:id="231" w:author="Marcelo Pazos" w:date="2022-10-31T21:34:00Z">
        <w:r>
          <w:rPr>
            <w:rFonts w:eastAsia="Times New Roman"/>
          </w:rPr>
          <w:t xml:space="preserve">application(s) </w:t>
        </w:r>
      </w:ins>
      <w:ins w:id="232" w:author="Marcelo Pazos" w:date="2022-10-31T22:07:00Z">
        <w:r>
          <w:rPr>
            <w:rFonts w:eastAsia="Times New Roman"/>
          </w:rPr>
          <w:t xml:space="preserve">from the </w:t>
        </w:r>
      </w:ins>
      <w:ins w:id="233" w:author="Marcelo Pazos" w:date="2022-10-31T21:34:00Z">
        <w:r>
          <w:rPr>
            <w:rFonts w:eastAsia="Times New Roman"/>
          </w:rPr>
          <w:t xml:space="preserve">SDP </w:t>
        </w:r>
      </w:ins>
      <w:ins w:id="234" w:author="Marcelo Pazos" w:date="2022-10-31T22:07:00Z">
        <w:r>
          <w:rPr>
            <w:rFonts w:eastAsia="Times New Roman"/>
          </w:rPr>
          <w:t>offer</w:t>
        </w:r>
      </w:ins>
      <w:ins w:id="235" w:author="Marcelo Pazos" w:date="2022-10-31T21:34:00Z">
        <w:r>
          <w:rPr>
            <w:rFonts w:eastAsia="Times New Roman"/>
          </w:rPr>
          <w:t>.</w:t>
        </w:r>
      </w:ins>
    </w:p>
    <w:p w14:paraId="4C09756B" w14:textId="77777777" w:rsidR="00B23D6C" w:rsidRPr="00DE7720" w:rsidRDefault="00B23D6C" w:rsidP="00B23D6C">
      <w:pPr>
        <w:keepLines/>
        <w:ind w:left="1135" w:hanging="851"/>
        <w:rPr>
          <w:ins w:id="236" w:author="Marcelo Pazos" w:date="2022-11-04T18:22:00Z"/>
          <w:rFonts w:eastAsia="Times New Roman"/>
        </w:rPr>
      </w:pPr>
      <w:ins w:id="237" w:author="Marcelo Pazos" w:date="2022-11-04T18:22:00Z">
        <w:r>
          <w:rPr>
            <w:rFonts w:eastAsia="Times New Roman"/>
          </w:rPr>
          <w:t xml:space="preserve">Editor’s </w:t>
        </w:r>
        <w:r w:rsidRPr="00DE7720">
          <w:rPr>
            <w:rFonts w:eastAsia="Times New Roman"/>
          </w:rPr>
          <w:t>NOTE </w:t>
        </w:r>
        <w:r>
          <w:rPr>
            <w:rFonts w:eastAsia="Times New Roman"/>
          </w:rPr>
          <w:t>x</w:t>
        </w:r>
        <w:r w:rsidRPr="00DE7720">
          <w:rPr>
            <w:rFonts w:eastAsia="Times New Roman"/>
          </w:rPr>
          <w:t>:</w:t>
        </w:r>
        <w:r w:rsidRPr="00DE7720">
          <w:rPr>
            <w:rFonts w:eastAsia="Times New Roman"/>
          </w:rPr>
          <w:tab/>
        </w:r>
        <w:r>
          <w:rPr>
            <w:rFonts w:eastAsia="Times New Roman"/>
          </w:rPr>
          <w:t>In a</w:t>
        </w:r>
      </w:ins>
      <w:ins w:id="238" w:author="Marcelo Pazos" w:date="2022-11-04T18:23:00Z">
        <w:r>
          <w:rPr>
            <w:rFonts w:eastAsia="Times New Roman"/>
          </w:rPr>
          <w:t xml:space="preserve"> </w:t>
        </w:r>
      </w:ins>
      <w:ins w:id="239" w:author="Marcelo Pazos" w:date="2022-11-04T18:22:00Z">
        <w:r>
          <w:rPr>
            <w:rFonts w:eastAsia="Times New Roman"/>
          </w:rPr>
          <w:t xml:space="preserve">realization where HTTP means are used to </w:t>
        </w:r>
      </w:ins>
      <w:ins w:id="240" w:author="Marcelo Pazos" w:date="2022-11-08T10:22:00Z">
        <w:r>
          <w:rPr>
            <w:rFonts w:eastAsia="Times New Roman"/>
          </w:rPr>
          <w:t xml:space="preserve">coordinate the </w:t>
        </w:r>
      </w:ins>
      <w:ins w:id="241" w:author="Marcelo Pazos" w:date="2022-11-08T10:21:00Z">
        <w:r>
          <w:rPr>
            <w:rFonts w:eastAsia="Times New Roman"/>
          </w:rPr>
          <w:t>launch</w:t>
        </w:r>
      </w:ins>
      <w:ins w:id="242" w:author="Marcelo Pazos" w:date="2022-11-08T10:22:00Z">
        <w:r>
          <w:rPr>
            <w:rFonts w:eastAsia="Times New Roman"/>
          </w:rPr>
          <w:t>ing of</w:t>
        </w:r>
      </w:ins>
      <w:ins w:id="243" w:author="Marcelo Pazos" w:date="2022-11-04T18:22:00Z">
        <w:r>
          <w:rPr>
            <w:rFonts w:eastAsia="Times New Roman"/>
          </w:rPr>
          <w:t xml:space="preserve"> the same app </w:t>
        </w:r>
      </w:ins>
      <w:ins w:id="244" w:author="Marcelo Pazos" w:date="2022-11-04T18:23:00Z">
        <w:r>
          <w:rPr>
            <w:rFonts w:eastAsia="Times New Roman"/>
          </w:rPr>
          <w:t xml:space="preserve">on both UEs, </w:t>
        </w:r>
      </w:ins>
      <w:ins w:id="245" w:author="Marcelo Pazos" w:date="2022-11-08T10:22:00Z">
        <w:r>
          <w:rPr>
            <w:rFonts w:eastAsia="Times New Roman"/>
          </w:rPr>
          <w:t>additional</w:t>
        </w:r>
      </w:ins>
      <w:ins w:id="246" w:author="Marcelo Pazos" w:date="2022-11-04T18:23:00Z">
        <w:r>
          <w:rPr>
            <w:rFonts w:eastAsia="Times New Roman"/>
          </w:rPr>
          <w:t xml:space="preserve"> coordination rule</w:t>
        </w:r>
      </w:ins>
      <w:ins w:id="247" w:author="Marcelo Pazos" w:date="2022-11-08T10:22:00Z">
        <w:r>
          <w:rPr>
            <w:rFonts w:eastAsia="Times New Roman"/>
          </w:rPr>
          <w:t>s</w:t>
        </w:r>
      </w:ins>
      <w:ins w:id="248" w:author="Marcelo Pazos" w:date="2022-11-04T18:23:00Z">
        <w:r>
          <w:rPr>
            <w:rFonts w:eastAsia="Times New Roman"/>
          </w:rPr>
          <w:t xml:space="preserve"> </w:t>
        </w:r>
      </w:ins>
      <w:ins w:id="249" w:author="Marcelo Pazos" w:date="2022-11-08T10:22:00Z">
        <w:r>
          <w:rPr>
            <w:rFonts w:eastAsia="Times New Roman"/>
          </w:rPr>
          <w:t xml:space="preserve">are </w:t>
        </w:r>
      </w:ins>
      <w:ins w:id="250" w:author="Marcelo Pazos" w:date="2022-11-04T18:23:00Z">
        <w:r>
          <w:rPr>
            <w:rFonts w:eastAsia="Times New Roman"/>
          </w:rPr>
          <w:t xml:space="preserve">needed to ensure that </w:t>
        </w:r>
      </w:ins>
      <w:ins w:id="251" w:author="Marcelo Pazos" w:date="2022-11-04T18:24:00Z">
        <w:r>
          <w:rPr>
            <w:rFonts w:eastAsia="Times New Roman"/>
          </w:rPr>
          <w:t>only one UE does the call upgrade for a new App</w:t>
        </w:r>
      </w:ins>
      <w:ins w:id="252" w:author="Marcelo Pazos" w:date="2022-11-04T18:22:00Z">
        <w:r>
          <w:rPr>
            <w:rFonts w:eastAsia="Times New Roman"/>
          </w:rPr>
          <w:t>.</w:t>
        </w:r>
      </w:ins>
    </w:p>
    <w:p w14:paraId="21EA62AA" w14:textId="77777777" w:rsidR="00B23D6C" w:rsidRPr="00DE7720" w:rsidRDefault="00B23D6C" w:rsidP="00B23D6C">
      <w:pPr>
        <w:keepLines/>
        <w:ind w:left="1135" w:hanging="851"/>
        <w:rPr>
          <w:ins w:id="253" w:author="Marcelo Pazos" w:date="2022-11-04T18:24:00Z"/>
          <w:rFonts w:eastAsia="Times New Roman"/>
        </w:rPr>
      </w:pPr>
      <w:ins w:id="254" w:author="Marcelo Pazos" w:date="2022-11-04T18:24:00Z">
        <w:r>
          <w:rPr>
            <w:rFonts w:eastAsia="Times New Roman"/>
          </w:rPr>
          <w:t xml:space="preserve">Editor’s </w:t>
        </w:r>
        <w:r w:rsidRPr="00DE7720">
          <w:rPr>
            <w:rFonts w:eastAsia="Times New Roman"/>
          </w:rPr>
          <w:t>NOTE </w:t>
        </w:r>
        <w:r>
          <w:rPr>
            <w:rFonts w:eastAsia="Times New Roman"/>
          </w:rPr>
          <w:t>x</w:t>
        </w:r>
        <w:r w:rsidRPr="00DE7720">
          <w:rPr>
            <w:rFonts w:eastAsia="Times New Roman"/>
          </w:rPr>
          <w:t>:</w:t>
        </w:r>
        <w:r w:rsidRPr="00DE7720">
          <w:rPr>
            <w:rFonts w:eastAsia="Times New Roman"/>
          </w:rPr>
          <w:tab/>
        </w:r>
        <w:r>
          <w:rPr>
            <w:rFonts w:eastAsia="Times New Roman"/>
          </w:rPr>
          <w:t xml:space="preserve">In a realization where HTTP means are </w:t>
        </w:r>
      </w:ins>
      <w:ins w:id="255" w:author="Marcelo Pazos" w:date="2022-11-06T07:23:00Z">
        <w:r>
          <w:rPr>
            <w:rFonts w:eastAsia="Times New Roman"/>
          </w:rPr>
          <w:t xml:space="preserve">not </w:t>
        </w:r>
      </w:ins>
      <w:ins w:id="256" w:author="Marcelo Pazos" w:date="2022-11-04T18:24:00Z">
        <w:r>
          <w:rPr>
            <w:rFonts w:eastAsia="Times New Roman"/>
          </w:rPr>
          <w:t xml:space="preserve">used </w:t>
        </w:r>
      </w:ins>
      <w:ins w:id="257" w:author="Marcelo Pazos" w:date="2022-11-08T10:22:00Z">
        <w:r>
          <w:rPr>
            <w:rFonts w:eastAsia="Times New Roman"/>
          </w:rPr>
          <w:t xml:space="preserve">to coordinate the launching </w:t>
        </w:r>
      </w:ins>
      <w:ins w:id="258" w:author="Marcelo Pazos" w:date="2022-11-08T10:23:00Z">
        <w:r>
          <w:rPr>
            <w:rFonts w:eastAsia="Times New Roman"/>
          </w:rPr>
          <w:t xml:space="preserve">of </w:t>
        </w:r>
      </w:ins>
      <w:ins w:id="259" w:author="Marcelo Pazos" w:date="2022-11-04T18:24:00Z">
        <w:r>
          <w:rPr>
            <w:rFonts w:eastAsia="Times New Roman"/>
          </w:rPr>
          <w:t xml:space="preserve">the same app on both UEs, </w:t>
        </w:r>
      </w:ins>
      <w:ins w:id="260" w:author="Marcelo Pazos" w:date="2022-11-06T07:23:00Z">
        <w:r>
          <w:rPr>
            <w:rFonts w:eastAsia="Times New Roman"/>
          </w:rPr>
          <w:t>UE B uses the ap</w:t>
        </w:r>
      </w:ins>
      <w:ins w:id="261" w:author="Marcelo Pazos" w:date="2022-11-06T07:24:00Z">
        <w:r>
          <w:rPr>
            <w:rFonts w:eastAsia="Times New Roman"/>
          </w:rPr>
          <w:t xml:space="preserve">plication ID on the </w:t>
        </w:r>
      </w:ins>
      <w:ins w:id="262" w:author="Marcelo Pazos" w:date="2022-11-06T07:23:00Z">
        <w:r w:rsidRPr="00D77204">
          <w:rPr>
            <w:lang w:val="en-US"/>
          </w:rPr>
          <w:t>a=dcapp-id</w:t>
        </w:r>
        <w:r>
          <w:rPr>
            <w:lang w:val="en-US"/>
          </w:rPr>
          <w:t xml:space="preserve"> attribute</w:t>
        </w:r>
      </w:ins>
      <w:ins w:id="263" w:author="Marcelo Pazos" w:date="2022-11-06T07:24:00Z">
        <w:r>
          <w:rPr>
            <w:lang w:val="en-US"/>
          </w:rPr>
          <w:t xml:space="preserve"> to trigger the </w:t>
        </w:r>
      </w:ins>
      <w:ins w:id="264" w:author="Marcelo Pazos" w:date="2022-11-08T10:23:00Z">
        <w:r>
          <w:rPr>
            <w:lang w:val="en-US"/>
          </w:rPr>
          <w:t>retrieve</w:t>
        </w:r>
      </w:ins>
      <w:ins w:id="265" w:author="Marcelo Pazos" w:date="2022-11-06T07:24:00Z">
        <w:r>
          <w:rPr>
            <w:lang w:val="en-US"/>
          </w:rPr>
          <w:t xml:space="preserve"> </w:t>
        </w:r>
      </w:ins>
      <w:ins w:id="266" w:author="Marcelo Pazos" w:date="2022-11-08T10:23:00Z">
        <w:r>
          <w:rPr>
            <w:lang w:val="en-US"/>
          </w:rPr>
          <w:t xml:space="preserve">new </w:t>
        </w:r>
      </w:ins>
      <w:ins w:id="267" w:author="Marcelo Pazos" w:date="2022-11-06T07:24:00Z">
        <w:r>
          <w:rPr>
            <w:lang w:val="en-US"/>
          </w:rPr>
          <w:t>application</w:t>
        </w:r>
      </w:ins>
      <w:ins w:id="268" w:author="Marcelo Pazos" w:date="2022-11-08T10:23:00Z">
        <w:r>
          <w:rPr>
            <w:lang w:val="en-US"/>
          </w:rPr>
          <w:t>s</w:t>
        </w:r>
      </w:ins>
      <w:ins w:id="269" w:author="Marcelo Pazos" w:date="2022-11-06T07:24:00Z">
        <w:r>
          <w:rPr>
            <w:lang w:val="en-US"/>
          </w:rPr>
          <w:t xml:space="preserve"> as part of the call upgrade</w:t>
        </w:r>
      </w:ins>
      <w:ins w:id="270" w:author="Marcelo Pazos" w:date="2022-11-04T18:24:00Z">
        <w:r>
          <w:rPr>
            <w:rFonts w:eastAsia="Times New Roman"/>
          </w:rPr>
          <w:t>.</w:t>
        </w:r>
      </w:ins>
    </w:p>
    <w:p w14:paraId="37D7D09A" w14:textId="77777777" w:rsidR="00B23D6C" w:rsidRPr="00DE7720" w:rsidRDefault="00B23D6C" w:rsidP="00B23D6C">
      <w:pPr>
        <w:keepLines/>
        <w:spacing w:after="240"/>
        <w:rPr>
          <w:rFonts w:ascii="Arial" w:eastAsia="Times New Roman" w:hAnsi="Arial"/>
          <w:b/>
        </w:rPr>
      </w:pPr>
      <w:ins w:id="271" w:author="Marcelo Pazos" w:date="2022-11-06T07:25:00Z">
        <w:r>
          <w:rPr>
            <w:rFonts w:eastAsia="Times New Roman"/>
          </w:rPr>
          <w:t xml:space="preserve">In a realization where HTTP means are not used </w:t>
        </w:r>
      </w:ins>
      <w:ins w:id="272" w:author="Marcelo Pazos" w:date="2022-11-08T10:23:00Z">
        <w:r>
          <w:rPr>
            <w:rFonts w:eastAsia="Times New Roman"/>
          </w:rPr>
          <w:t xml:space="preserve">to coordinate the launching of </w:t>
        </w:r>
      </w:ins>
      <w:ins w:id="273" w:author="Marcelo Pazos" w:date="2022-11-06T07:25:00Z">
        <w:r>
          <w:rPr>
            <w:rFonts w:eastAsia="Times New Roman"/>
          </w:rPr>
          <w:t xml:space="preserve">the same app on both UEs, UE B uses the application ID on the </w:t>
        </w:r>
        <w:r w:rsidRPr="00D77204">
          <w:rPr>
            <w:lang w:val="en-US"/>
          </w:rPr>
          <w:t>a=dcapp-id</w:t>
        </w:r>
        <w:r>
          <w:rPr>
            <w:lang w:val="en-US"/>
          </w:rPr>
          <w:t xml:space="preserve"> attribute </w:t>
        </w:r>
      </w:ins>
      <w:ins w:id="274" w:author="Marcelo Pazos" w:date="2022-11-08T10:24:00Z">
        <w:r>
          <w:rPr>
            <w:lang w:val="en-US"/>
          </w:rPr>
          <w:t xml:space="preserve">value </w:t>
        </w:r>
      </w:ins>
      <w:ins w:id="275" w:author="Marcelo Pazos" w:date="2022-11-06T07:25:00Z">
        <w:r>
          <w:rPr>
            <w:lang w:val="en-US"/>
          </w:rPr>
          <w:t xml:space="preserve">to </w:t>
        </w:r>
      </w:ins>
      <w:ins w:id="276" w:author="Marcelo Pazos" w:date="2022-11-08T10:24:00Z">
        <w:r>
          <w:rPr>
            <w:lang w:val="en-US"/>
          </w:rPr>
          <w:t xml:space="preserve">get </w:t>
        </w:r>
      </w:ins>
      <w:ins w:id="277" w:author="Marcelo Pazos" w:date="2022-11-06T07:25:00Z">
        <w:r>
          <w:rPr>
            <w:lang w:val="en-US"/>
          </w:rPr>
          <w:t>the application as part of the call upgrade</w:t>
        </w:r>
      </w:ins>
      <w:ins w:id="278" w:author="Marcelo Pazos" w:date="2022-11-06T07:27:00Z">
        <w:r>
          <w:rPr>
            <w:lang w:val="en-US"/>
          </w:rPr>
          <w:t xml:space="preserve">, after the </w:t>
        </w:r>
      </w:ins>
      <w:ins w:id="279" w:author="Marcelo Pazos" w:date="2022-11-04T18:20:00Z">
        <w:r>
          <w:rPr>
            <w:rFonts w:eastAsia="Times New Roman"/>
          </w:rPr>
          <w:t>user in UE B consents to the call upgrade</w:t>
        </w:r>
      </w:ins>
      <w:ins w:id="280" w:author="Marcelo Pazos" w:date="2022-11-06T07:27:00Z">
        <w:r>
          <w:rPr>
            <w:rFonts w:eastAsia="Times New Roman"/>
          </w:rPr>
          <w:t xml:space="preserve"> </w:t>
        </w:r>
      </w:ins>
      <w:ins w:id="281" w:author="Marcelo Pazos" w:date="2022-11-08T10:38:00Z">
        <w:r>
          <w:rPr>
            <w:rFonts w:eastAsia="Times New Roman"/>
          </w:rPr>
          <w:t xml:space="preserve">for </w:t>
        </w:r>
      </w:ins>
      <w:ins w:id="282" w:author="Marcelo Pazos" w:date="2022-11-06T07:27:00Z">
        <w:r>
          <w:rPr>
            <w:rFonts w:eastAsia="Times New Roman"/>
          </w:rPr>
          <w:t xml:space="preserve">the </w:t>
        </w:r>
      </w:ins>
      <w:ins w:id="283" w:author="Marcelo Pazos" w:date="2022-11-08T10:38:00Z">
        <w:r>
          <w:rPr>
            <w:rFonts w:eastAsia="Times New Roman"/>
          </w:rPr>
          <w:t xml:space="preserve">new </w:t>
        </w:r>
      </w:ins>
      <w:ins w:id="284" w:author="Marcelo Pazos" w:date="2022-11-06T07:27:00Z">
        <w:r>
          <w:rPr>
            <w:rFonts w:eastAsia="Times New Roman"/>
          </w:rPr>
          <w:t>appli</w:t>
        </w:r>
      </w:ins>
      <w:ins w:id="285" w:author="Marcelo Pazos" w:date="2022-11-06T07:28:00Z">
        <w:r>
          <w:rPr>
            <w:rFonts w:eastAsia="Times New Roman"/>
          </w:rPr>
          <w:t xml:space="preserve">cation. </w:t>
        </w:r>
      </w:ins>
      <w:ins w:id="286" w:author="Marcelo Pazos" w:date="2022-11-04T18:20:00Z">
        <w:r>
          <w:rPr>
            <w:rFonts w:eastAsia="Times New Roman"/>
          </w:rPr>
          <w:t xml:space="preserve">UE B shall select a root application/stream ID to get the application details and </w:t>
        </w:r>
      </w:ins>
      <w:ins w:id="287" w:author="Marcelo Pazos" w:date="2022-11-08T10:25:00Z">
        <w:r>
          <w:rPr>
            <w:rFonts w:eastAsia="Times New Roman"/>
          </w:rPr>
          <w:t>retrieve the a</w:t>
        </w:r>
      </w:ins>
      <w:ins w:id="288" w:author="Marcelo Pazos" w:date="2022-11-08T10:26:00Z">
        <w:r>
          <w:rPr>
            <w:rFonts w:eastAsia="Times New Roman"/>
          </w:rPr>
          <w:t xml:space="preserve">pplication for launch in </w:t>
        </w:r>
      </w:ins>
      <w:ins w:id="289" w:author="Marcelo Pazos" w:date="2022-11-04T18:20:00Z">
        <w:r>
          <w:rPr>
            <w:rFonts w:eastAsia="Times New Roman"/>
          </w:rPr>
          <w:t xml:space="preserve">UE B. Once the new application(s) are </w:t>
        </w:r>
      </w:ins>
      <w:ins w:id="290" w:author="Marcelo Pazos" w:date="2022-11-06T07:28:00Z">
        <w:r>
          <w:rPr>
            <w:rFonts w:eastAsia="Times New Roman"/>
          </w:rPr>
          <w:t xml:space="preserve">also </w:t>
        </w:r>
      </w:ins>
      <w:ins w:id="291" w:author="Marcelo Pazos" w:date="2022-11-04T18:20:00Z">
        <w:r>
          <w:rPr>
            <w:rFonts w:eastAsia="Times New Roman"/>
          </w:rPr>
          <w:t>running on UE B, UE B composes the SDP answers for each corresponding media lines for the new application(s) from the SDP offer.</w:t>
        </w:r>
      </w:ins>
    </w:p>
    <w:p w14:paraId="6D6A6A4D" w14:textId="77777777" w:rsidR="00B23D6C" w:rsidRPr="00DE7720" w:rsidRDefault="00B23D6C" w:rsidP="00B23D6C">
      <w:pPr>
        <w:keepNext/>
        <w:keepLines/>
        <w:spacing w:before="120"/>
        <w:ind w:left="1418" w:hanging="1418"/>
        <w:outlineLvl w:val="3"/>
        <w:rPr>
          <w:rFonts w:ascii="Arial" w:eastAsia="Times New Roman" w:hAnsi="Arial"/>
          <w:sz w:val="24"/>
        </w:rPr>
      </w:pPr>
      <w:bookmarkStart w:id="292" w:name="_Toc114648547"/>
      <w:r w:rsidRPr="00DE7720">
        <w:rPr>
          <w:rFonts w:ascii="Arial" w:eastAsia="Times New Roman" w:hAnsi="Arial"/>
          <w:sz w:val="24"/>
        </w:rPr>
        <w:t>6.2.10.2</w:t>
      </w:r>
      <w:r w:rsidRPr="00DE7720">
        <w:rPr>
          <w:rFonts w:ascii="Arial" w:eastAsia="Times New Roman" w:hAnsi="Arial"/>
          <w:sz w:val="24"/>
        </w:rPr>
        <w:tab/>
        <w:t>Generating SDP offer</w:t>
      </w:r>
      <w:bookmarkEnd w:id="292"/>
    </w:p>
    <w:p w14:paraId="267CFB51" w14:textId="77777777" w:rsidR="00B23D6C" w:rsidRPr="00DE7720" w:rsidRDefault="00B23D6C" w:rsidP="00B23D6C">
      <w:pPr>
        <w:rPr>
          <w:rFonts w:eastAsia="Times New Roman"/>
        </w:rPr>
      </w:pPr>
      <w:r w:rsidRPr="00DE7720">
        <w:rPr>
          <w:rFonts w:eastAsia="Times New Roman"/>
        </w:rPr>
        <w:t xml:space="preserve">A DCMTSI client in terminal may include a data channel media description for the "bootstrap" data channels in the initial SDP offer, as described above and according to [172]. A DCMTSI client in terminal </w:t>
      </w:r>
      <w:r w:rsidRPr="00DE7720">
        <w:rPr>
          <w:rFonts w:eastAsia="Times New Roman"/>
        </w:rPr>
        <w:lastRenderedPageBreak/>
        <w:t>may add or disable (by setting port 0, as for RTP media) additional data channel media descriptions as needed in subsequent SDP offers.</w:t>
      </w:r>
    </w:p>
    <w:p w14:paraId="23C22945" w14:textId="77777777" w:rsidR="00B23D6C" w:rsidRPr="00DE7720" w:rsidRDefault="00B23D6C" w:rsidP="00B23D6C">
      <w:pPr>
        <w:rPr>
          <w:rFonts w:eastAsia="Times New Roman"/>
        </w:rPr>
      </w:pPr>
      <w:r w:rsidRPr="00DE7720">
        <w:rPr>
          <w:rFonts w:eastAsia="Times New Roman"/>
        </w:rPr>
        <w:t>A DCMTSI client in terminal that desires to use data channels with stream IDs from a data channel application retrieved from its local "bootstrap" data channel stream ID 0 or 10, shall initiate a subsequent SDP offer after the initial SDP offer, opening those data channels by adding corresponding "a=dcmap</w:t>
      </w:r>
      <w:ins w:id="293" w:author="Marcelo Pazos" w:date="2022-10-31T22:09:00Z">
        <w:r>
          <w:rPr>
            <w:rFonts w:eastAsia="Times New Roman"/>
          </w:rPr>
          <w:t>,</w:t>
        </w:r>
      </w:ins>
      <w:r w:rsidRPr="00DE7720">
        <w:rPr>
          <w:rFonts w:eastAsia="Times New Roman"/>
        </w:rPr>
        <w:t xml:space="preserve">" </w:t>
      </w:r>
      <w:del w:id="294" w:author="Marcelo Pazos" w:date="2022-10-31T22:09:00Z">
        <w:r w:rsidRPr="00DE7720" w:rsidDel="00344B82">
          <w:rPr>
            <w:rFonts w:eastAsia="Times New Roman"/>
          </w:rPr>
          <w:delText xml:space="preserve">and </w:delText>
        </w:r>
      </w:del>
      <w:r w:rsidRPr="00DE7720">
        <w:rPr>
          <w:rFonts w:eastAsia="Times New Roman"/>
        </w:rPr>
        <w:t>(optionally) "a=dcsa</w:t>
      </w:r>
      <w:ins w:id="295" w:author="Marcelo Pazos" w:date="2022-10-31T22:09:00Z">
        <w:r>
          <w:rPr>
            <w:rFonts w:eastAsia="Times New Roman"/>
          </w:rPr>
          <w:t>,</w:t>
        </w:r>
      </w:ins>
      <w:r w:rsidRPr="00DE7720">
        <w:rPr>
          <w:rFonts w:eastAsia="Times New Roman"/>
        </w:rPr>
        <w:t>"</w:t>
      </w:r>
      <w:ins w:id="296" w:author="Marcelo Pazos" w:date="2022-10-31T22:09:00Z">
        <w:r>
          <w:rPr>
            <w:rFonts w:eastAsia="Times New Roman"/>
          </w:rPr>
          <w:t xml:space="preserve"> and</w:t>
        </w:r>
      </w:ins>
      <w:r w:rsidRPr="00DE7720">
        <w:rPr>
          <w:rFonts w:eastAsia="Times New Roman"/>
        </w:rPr>
        <w:t xml:space="preserve"> </w:t>
      </w:r>
      <w:ins w:id="297" w:author="Marcelo Pazos" w:date="2022-10-31T22:10:00Z">
        <w:r>
          <w:rPr>
            <w:rFonts w:eastAsia="Times New Roman"/>
          </w:rPr>
          <w:t>“</w:t>
        </w:r>
        <w:r w:rsidRPr="00DC1982">
          <w:rPr>
            <w:rFonts w:eastAsia="Times New Roman"/>
          </w:rPr>
          <w:t>a=dcapp-id"</w:t>
        </w:r>
        <w:r>
          <w:rPr>
            <w:rFonts w:eastAsia="Times New Roman"/>
          </w:rPr>
          <w:t xml:space="preserve"> </w:t>
        </w:r>
      </w:ins>
      <w:r w:rsidRPr="00DE7720">
        <w:rPr>
          <w:rFonts w:eastAsia="Times New Roman"/>
        </w:rPr>
        <w:t>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6AB6038C" w14:textId="77777777" w:rsidR="00B23D6C" w:rsidRDefault="00B23D6C" w:rsidP="00B23D6C">
      <w:pPr>
        <w:rPr>
          <w:rFonts w:eastAsia="Times New Roman"/>
        </w:rPr>
      </w:pPr>
      <w:r w:rsidRPr="00DE7720">
        <w:rPr>
          <w:rFonts w:eastAsia="Times New Roman"/>
        </w:rPr>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63B2F6A3" w14:textId="77777777" w:rsidR="00B23D6C" w:rsidRPr="00567618" w:rsidRDefault="00B23D6C" w:rsidP="00B23D6C">
      <w:pPr>
        <w:pStyle w:val="4"/>
      </w:pPr>
      <w:bookmarkStart w:id="298" w:name="_Toc114648548"/>
      <w:r w:rsidRPr="00443A17">
        <w:t>6.2.10.3</w:t>
      </w:r>
      <w:r w:rsidRPr="00443A17">
        <w:tab/>
        <w:t>Generating SDP answer</w:t>
      </w:r>
      <w:bookmarkEnd w:id="298"/>
    </w:p>
    <w:p w14:paraId="63ACB0D1" w14:textId="77777777" w:rsidR="00B23D6C" w:rsidRPr="00567618" w:rsidRDefault="00B23D6C" w:rsidP="00B23D6C">
      <w:r w:rsidRPr="00567618">
        <w:t>An answering DCMTSI client in terminal may accept an SDP offer with data channel as described by</w:t>
      </w:r>
      <w:r>
        <w:t> </w:t>
      </w:r>
      <w:r w:rsidRPr="00567618">
        <w:t>[172].</w:t>
      </w:r>
    </w:p>
    <w:p w14:paraId="73082773" w14:textId="77777777" w:rsidR="00B23D6C" w:rsidRPr="00567618" w:rsidRDefault="00B23D6C" w:rsidP="00B23D6C">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1ADE6BB4" w14:textId="77777777" w:rsidR="00B23D6C" w:rsidRPr="00567618" w:rsidRDefault="00B23D6C" w:rsidP="00B23D6C">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w:t>
      </w:r>
      <w:ins w:id="299" w:author="Marcelo Pazos" w:date="2022-11-08T10:34:00Z">
        <w:r>
          <w:t xml:space="preserve">, and </w:t>
        </w:r>
        <w:r>
          <w:rPr>
            <w:rFonts w:eastAsia="Times New Roman"/>
          </w:rPr>
          <w:t>including an “</w:t>
        </w:r>
        <w:r w:rsidRPr="00DC1982">
          <w:rPr>
            <w:rFonts w:eastAsia="Times New Roman"/>
          </w:rPr>
          <w:t>a=dcapp-id"</w:t>
        </w:r>
        <w:r>
          <w:rPr>
            <w:rFonts w:eastAsia="Times New Roman"/>
          </w:rPr>
          <w:t xml:space="preserve"> </w:t>
        </w:r>
        <w:r w:rsidRPr="00DE7720">
          <w:rPr>
            <w:rFonts w:eastAsia="Times New Roman"/>
          </w:rPr>
          <w:t>line</w:t>
        </w:r>
      </w:ins>
      <w:r w:rsidRPr="00567618">
        <w:t xml:space="preserve">. The DCMTSI client in terminal accepting a data channel must also accept the corresponding, supported "bootstrap" data channels with stream ID &lt;1000 (e.g. a=dcmap:0 …). </w:t>
      </w:r>
    </w:p>
    <w:tbl>
      <w:tblPr>
        <w:tblStyle w:val="ad"/>
        <w:tblW w:w="0" w:type="auto"/>
        <w:tblLook w:val="04A0" w:firstRow="1" w:lastRow="0" w:firstColumn="1" w:lastColumn="0" w:noHBand="0" w:noVBand="1"/>
      </w:tblPr>
      <w:tblGrid>
        <w:gridCol w:w="9360"/>
      </w:tblGrid>
      <w:tr w:rsidR="00B23D6C" w14:paraId="001985CE" w14:textId="77777777" w:rsidTr="00B23D6C">
        <w:tc>
          <w:tcPr>
            <w:tcW w:w="9629" w:type="dxa"/>
            <w:tcBorders>
              <w:top w:val="nil"/>
              <w:left w:val="nil"/>
              <w:bottom w:val="nil"/>
              <w:right w:val="nil"/>
            </w:tcBorders>
            <w:shd w:val="clear" w:color="auto" w:fill="D9D9D9" w:themeFill="background1" w:themeFillShade="D9"/>
          </w:tcPr>
          <w:p w14:paraId="61D694DB" w14:textId="77777777" w:rsidR="00B23D6C" w:rsidRPr="00E141E1" w:rsidRDefault="00B23D6C" w:rsidP="00B23D6C">
            <w:pPr>
              <w:jc w:val="center"/>
              <w:rPr>
                <w:b/>
                <w:bCs/>
                <w:noProof/>
              </w:rPr>
            </w:pPr>
            <w:r>
              <w:rPr>
                <w:b/>
                <w:bCs/>
                <w:noProof/>
              </w:rPr>
              <w:t>2</w:t>
            </w:r>
            <w:r w:rsidRPr="001618EC">
              <w:rPr>
                <w:b/>
                <w:bCs/>
                <w:noProof/>
                <w:vertAlign w:val="superscript"/>
              </w:rPr>
              <w:t>nd</w:t>
            </w:r>
            <w:r>
              <w:rPr>
                <w:b/>
                <w:bCs/>
                <w:noProof/>
              </w:rPr>
              <w:t xml:space="preserve"> Change</w:t>
            </w:r>
          </w:p>
        </w:tc>
      </w:tr>
    </w:tbl>
    <w:p w14:paraId="6E2EE70E" w14:textId="77777777" w:rsidR="00B23D6C" w:rsidRDefault="00B23D6C" w:rsidP="00B23D6C">
      <w:pPr>
        <w:rPr>
          <w:noProof/>
        </w:rPr>
      </w:pPr>
    </w:p>
    <w:p w14:paraId="1862FF46" w14:textId="77777777" w:rsidR="00B23D6C" w:rsidRPr="00567618" w:rsidRDefault="00B23D6C" w:rsidP="00B23D6C">
      <w:pPr>
        <w:pStyle w:val="3"/>
        <w:rPr>
          <w:ins w:id="300" w:author="Marcelo Pazos" w:date="2022-10-31T22:20:00Z"/>
          <w:rFonts w:cs="Arial"/>
          <w:szCs w:val="28"/>
        </w:rPr>
      </w:pPr>
      <w:bookmarkStart w:id="301" w:name="_Toc99466492"/>
      <w:bookmarkStart w:id="302" w:name="_Toc114648550"/>
      <w:ins w:id="303" w:author="Marcelo Pazos" w:date="2022-10-31T22:20:00Z">
        <w:r w:rsidRPr="00567618">
          <w:t>6.2.1</w:t>
        </w:r>
        <w:r>
          <w:t>2</w:t>
        </w:r>
        <w:r w:rsidRPr="00567618">
          <w:tab/>
        </w:r>
      </w:ins>
      <w:bookmarkEnd w:id="301"/>
      <w:bookmarkEnd w:id="302"/>
      <w:ins w:id="304" w:author="Marcelo Pazos" w:date="2022-10-31T22:21:00Z">
        <w:r>
          <w:t xml:space="preserve">Application ID (appID) </w:t>
        </w:r>
      </w:ins>
      <w:ins w:id="305" w:author="Marcelo Pazos" w:date="2022-11-07T18:09:00Z">
        <w:r>
          <w:t>Signalling</w:t>
        </w:r>
      </w:ins>
    </w:p>
    <w:p w14:paraId="28E7D302" w14:textId="77777777" w:rsidR="00B23D6C" w:rsidRDefault="00B23D6C" w:rsidP="00B23D6C">
      <w:pPr>
        <w:rPr>
          <w:ins w:id="306" w:author="Marcelo Pazos" w:date="2022-10-31T22:40:00Z"/>
        </w:rPr>
      </w:pPr>
      <w:ins w:id="307" w:author="Marcelo Pazos" w:date="2022-10-31T22:23:00Z">
        <w:r w:rsidRPr="00567618">
          <w:t xml:space="preserve">A </w:t>
        </w:r>
        <w:r>
          <w:t>DC</w:t>
        </w:r>
        <w:r w:rsidRPr="00567618">
          <w:t xml:space="preserve">MTSI client </w:t>
        </w:r>
        <w:r>
          <w:t xml:space="preserve">shall </w:t>
        </w:r>
        <w:r w:rsidRPr="00567618">
          <w:t xml:space="preserve">support </w:t>
        </w:r>
      </w:ins>
      <w:ins w:id="308" w:author="Marcelo Pazos" w:date="2022-11-07T18:09:00Z">
        <w:r>
          <w:t>signalling</w:t>
        </w:r>
      </w:ins>
      <w:ins w:id="309" w:author="Marcelo Pazos" w:date="2022-10-31T22:23:00Z">
        <w:r>
          <w:t xml:space="preserve"> an application ID </w:t>
        </w:r>
      </w:ins>
      <w:ins w:id="310" w:author="Marcelo Pazos" w:date="2022-10-31T22:24:00Z">
        <w:r>
          <w:t>as an attribute</w:t>
        </w:r>
      </w:ins>
      <w:ins w:id="311" w:author="Marcelo Pazos" w:date="2022-10-31T22:25:00Z">
        <w:r>
          <w:t xml:space="preserve"> to the </w:t>
        </w:r>
      </w:ins>
      <w:ins w:id="312" w:author="Marcelo Pazos" w:date="2022-11-01T16:36:00Z">
        <w:r>
          <w:t xml:space="preserve">media </w:t>
        </w:r>
      </w:ins>
      <w:ins w:id="313" w:author="Marcelo Pazos" w:date="2022-10-31T22:25:00Z">
        <w:r>
          <w:t xml:space="preserve">lines describing IMS data channels for an application as discussed in section </w:t>
        </w:r>
      </w:ins>
      <w:ins w:id="314" w:author="Marcelo Pazos" w:date="2022-10-31T22:26:00Z">
        <w:r>
          <w:t>6.2.10.1.</w:t>
        </w:r>
      </w:ins>
    </w:p>
    <w:p w14:paraId="6096BE81" w14:textId="77777777" w:rsidR="00B23D6C" w:rsidRDefault="00B23D6C" w:rsidP="00B23D6C">
      <w:pPr>
        <w:rPr>
          <w:ins w:id="315" w:author="Marcelo Pazos" w:date="2022-10-31T22:46:00Z"/>
          <w:noProof/>
        </w:rPr>
      </w:pPr>
      <w:ins w:id="316" w:author="Marcelo Pazos" w:date="2022-10-31T22:40:00Z">
        <w:r w:rsidRPr="00567618">
          <w:t xml:space="preserve">A </w:t>
        </w:r>
        <w:r>
          <w:t>DC</w:t>
        </w:r>
        <w:r w:rsidRPr="00567618">
          <w:t xml:space="preserve">MTSI client </w:t>
        </w:r>
        <w:r>
          <w:t xml:space="preserve">shall identify an application requesting IMS data channel(s) to be established, </w:t>
        </w:r>
        <w:r w:rsidRPr="00567618">
          <w:rPr>
            <w:noProof/>
          </w:rPr>
          <w:t>by adding an "</w:t>
        </w:r>
        <w:r w:rsidRPr="00DC1982">
          <w:rPr>
            <w:rFonts w:eastAsia="Times New Roman"/>
          </w:rPr>
          <w:t>a=dcapp-id</w:t>
        </w:r>
        <w:r w:rsidRPr="00567618">
          <w:rPr>
            <w:noProof/>
          </w:rPr>
          <w:t>" media-level SDP attribute</w:t>
        </w:r>
        <w:r>
          <w:rPr>
            <w:noProof/>
          </w:rPr>
          <w:t xml:space="preserve">. The </w:t>
        </w:r>
        <w:r w:rsidRPr="00567618">
          <w:rPr>
            <w:noProof/>
          </w:rPr>
          <w:t>"</w:t>
        </w:r>
        <w:r w:rsidRPr="00DC1982">
          <w:rPr>
            <w:rFonts w:eastAsia="Times New Roman"/>
          </w:rPr>
          <w:t>a=dcapp-id</w:t>
        </w:r>
        <w:r w:rsidRPr="00567618">
          <w:rPr>
            <w:noProof/>
          </w:rPr>
          <w:t>"</w:t>
        </w:r>
        <w:r>
          <w:rPr>
            <w:noProof/>
          </w:rPr>
          <w:t xml:space="preserve"> shall signal a </w:t>
        </w:r>
        <w:r w:rsidRPr="00567618">
          <w:rPr>
            <w:noProof/>
          </w:rPr>
          <w:t xml:space="preserve">value set </w:t>
        </w:r>
        <w:r>
          <w:rPr>
            <w:noProof/>
          </w:rPr>
          <w:t xml:space="preserve">by </w:t>
        </w:r>
      </w:ins>
      <w:ins w:id="317" w:author="Marcelo Pazos" w:date="2022-11-08T10:35:00Z">
        <w:r>
          <w:rPr>
            <w:noProof/>
          </w:rPr>
          <w:t xml:space="preserve">the </w:t>
        </w:r>
      </w:ins>
      <w:ins w:id="318" w:author="Marcelo Pazos" w:date="2022-10-31T22:40:00Z">
        <w:r>
          <w:rPr>
            <w:noProof/>
          </w:rPr>
          <w:t xml:space="preserve">application </w:t>
        </w:r>
      </w:ins>
      <w:ins w:id="319" w:author="Marcelo Pazos" w:date="2022-11-08T10:35:00Z">
        <w:r>
          <w:rPr>
            <w:noProof/>
          </w:rPr>
          <w:t xml:space="preserve">used </w:t>
        </w:r>
      </w:ins>
      <w:ins w:id="320" w:author="Marcelo Pazos" w:date="2022-10-31T22:42:00Z">
        <w:r>
          <w:rPr>
            <w:noProof/>
          </w:rPr>
          <w:t xml:space="preserve">on a local UE </w:t>
        </w:r>
      </w:ins>
      <w:ins w:id="321" w:author="Marcelo Pazos" w:date="2022-11-08T10:35:00Z">
        <w:r>
          <w:rPr>
            <w:noProof/>
          </w:rPr>
          <w:t>and retre</w:t>
        </w:r>
      </w:ins>
      <w:ins w:id="322" w:author="Marcelo Pazos" w:date="2022-11-08T10:36:00Z">
        <w:r>
          <w:rPr>
            <w:noProof/>
          </w:rPr>
          <w:t xml:space="preserve">ived </w:t>
        </w:r>
      </w:ins>
      <w:ins w:id="323" w:author="Marcelo Pazos" w:date="2022-10-31T22:42:00Z">
        <w:r>
          <w:rPr>
            <w:noProof/>
          </w:rPr>
          <w:t xml:space="preserve">from a root application via </w:t>
        </w:r>
      </w:ins>
      <w:ins w:id="324" w:author="Marcelo Pazos" w:date="2022-11-01T16:38:00Z">
        <w:r>
          <w:rPr>
            <w:noProof/>
          </w:rPr>
          <w:t xml:space="preserve">a </w:t>
        </w:r>
      </w:ins>
      <w:ins w:id="325" w:author="Marcelo Pazos" w:date="2022-10-31T22:42:00Z">
        <w:r>
          <w:rPr>
            <w:noProof/>
          </w:rPr>
          <w:t xml:space="preserve">bootstrap data channel. </w:t>
        </w:r>
      </w:ins>
      <w:ins w:id="326" w:author="Marcelo Pazos" w:date="2022-11-01T16:39:00Z">
        <w:r>
          <w:rPr>
            <w:lang w:val="en-US"/>
          </w:rPr>
          <w:t>The “</w:t>
        </w:r>
        <w:r w:rsidRPr="00D77204">
          <w:rPr>
            <w:lang w:val="en-US"/>
          </w:rPr>
          <w:t>a=dcapp-id</w:t>
        </w:r>
        <w:r>
          <w:rPr>
            <w:lang w:val="en-US"/>
          </w:rPr>
          <w:t>”</w:t>
        </w:r>
        <w:r w:rsidRPr="00D77204">
          <w:rPr>
            <w:lang w:val="en-US"/>
          </w:rPr>
          <w:t xml:space="preserve"> attribute</w:t>
        </w:r>
        <w:r>
          <w:rPr>
            <w:lang w:val="en-US"/>
          </w:rPr>
          <w:t xml:space="preserve"> also includes an endPoint tag to allow the UEs to identify the end points for the application </w:t>
        </w:r>
        <w:r>
          <w:rPr>
            <w:lang w:val="en-US"/>
          </w:rPr>
          <w:lastRenderedPageBreak/>
          <w:t xml:space="preserve">data channels used for communication to a network server or to the remote UE. The combination of </w:t>
        </w:r>
        <w:r w:rsidRPr="00D77204">
          <w:rPr>
            <w:lang w:val="en-US"/>
          </w:rPr>
          <w:t>a=dcapp-id</w:t>
        </w:r>
        <w:r>
          <w:rPr>
            <w:lang w:val="en-US"/>
          </w:rPr>
          <w:t xml:space="preserve"> and endpoint tag allows the communicating UEs to correlate the offers and answers for each data channel being negotiated </w:t>
        </w:r>
      </w:ins>
      <w:ins w:id="327" w:author="Marcelo Pazos" w:date="2022-10-31T22:40:00Z">
        <w:r>
          <w:rPr>
            <w:noProof/>
          </w:rPr>
          <w:t xml:space="preserve">for the </w:t>
        </w:r>
      </w:ins>
      <w:ins w:id="328" w:author="Marcelo Pazos" w:date="2022-11-01T16:39:00Z">
        <w:r>
          <w:rPr>
            <w:noProof/>
          </w:rPr>
          <w:t>i</w:t>
        </w:r>
      </w:ins>
      <w:ins w:id="329" w:author="Marcelo Pazos" w:date="2022-11-01T16:40:00Z">
        <w:r>
          <w:rPr>
            <w:noProof/>
          </w:rPr>
          <w:t xml:space="preserve">dentified </w:t>
        </w:r>
      </w:ins>
      <w:ins w:id="330" w:author="Marcelo Pazos" w:date="2022-10-31T22:40:00Z">
        <w:r>
          <w:rPr>
            <w:noProof/>
          </w:rPr>
          <w:t xml:space="preserve">application. The remote UE </w:t>
        </w:r>
      </w:ins>
      <w:ins w:id="331" w:author="Marcelo Pazos" w:date="2022-10-31T22:44:00Z">
        <w:r>
          <w:rPr>
            <w:noProof/>
          </w:rPr>
          <w:t xml:space="preserve">also uses the </w:t>
        </w:r>
        <w:r w:rsidRPr="00567618">
          <w:rPr>
            <w:noProof/>
          </w:rPr>
          <w:t>"</w:t>
        </w:r>
        <w:r w:rsidRPr="00DC1982">
          <w:rPr>
            <w:rFonts w:eastAsia="Times New Roman"/>
          </w:rPr>
          <w:t>a=dcapp-id</w:t>
        </w:r>
        <w:r w:rsidRPr="00567618">
          <w:rPr>
            <w:noProof/>
          </w:rPr>
          <w:t>"</w:t>
        </w:r>
        <w:r>
          <w:rPr>
            <w:noProof/>
          </w:rPr>
          <w:t xml:space="preserve"> </w:t>
        </w:r>
      </w:ins>
      <w:ins w:id="332" w:author="Marcelo Pazos" w:date="2022-11-01T16:40:00Z">
        <w:r>
          <w:rPr>
            <w:noProof/>
          </w:rPr>
          <w:t xml:space="preserve">to </w:t>
        </w:r>
      </w:ins>
      <w:ins w:id="333" w:author="Marcelo Pazos" w:date="2022-11-08T10:36:00Z">
        <w:r>
          <w:rPr>
            <w:noProof/>
          </w:rPr>
          <w:t xml:space="preserve">retrieve </w:t>
        </w:r>
      </w:ins>
      <w:ins w:id="334" w:author="Marcelo Pazos" w:date="2022-10-31T22:40:00Z">
        <w:r>
          <w:rPr>
            <w:noProof/>
          </w:rPr>
          <w:t xml:space="preserve">that </w:t>
        </w:r>
      </w:ins>
      <w:ins w:id="335" w:author="Marcelo Pazos" w:date="2022-10-31T22:45:00Z">
        <w:r>
          <w:rPr>
            <w:noProof/>
          </w:rPr>
          <w:t xml:space="preserve">same </w:t>
        </w:r>
      </w:ins>
      <w:ins w:id="336" w:author="Marcelo Pazos" w:date="2022-10-31T22:40:00Z">
        <w:r>
          <w:rPr>
            <w:noProof/>
          </w:rPr>
          <w:t xml:space="preserve">applition via </w:t>
        </w:r>
      </w:ins>
      <w:ins w:id="337" w:author="Marcelo Pazos" w:date="2022-11-01T16:40:00Z">
        <w:r>
          <w:rPr>
            <w:noProof/>
          </w:rPr>
          <w:t xml:space="preserve">a </w:t>
        </w:r>
      </w:ins>
      <w:ins w:id="338" w:author="Marcelo Pazos" w:date="2022-10-31T22:40:00Z">
        <w:r>
          <w:rPr>
            <w:noProof/>
          </w:rPr>
          <w:t>root application</w:t>
        </w:r>
      </w:ins>
      <w:ins w:id="339" w:author="Marcelo Pazos" w:date="2022-10-31T22:45:00Z">
        <w:r>
          <w:rPr>
            <w:noProof/>
          </w:rPr>
          <w:t xml:space="preserve">, </w:t>
        </w:r>
        <w:r>
          <w:t>as discussed in section 6.2.10.1</w:t>
        </w:r>
      </w:ins>
      <w:ins w:id="340" w:author="Marcelo Pazos" w:date="2022-10-31T22:40:00Z">
        <w:r>
          <w:rPr>
            <w:noProof/>
          </w:rPr>
          <w:t xml:space="preserve">.  </w:t>
        </w:r>
      </w:ins>
    </w:p>
    <w:p w14:paraId="12173F58" w14:textId="77777777" w:rsidR="00B23D6C" w:rsidRPr="00567618" w:rsidRDefault="00B23D6C" w:rsidP="00B23D6C">
      <w:pPr>
        <w:pStyle w:val="4"/>
        <w:rPr>
          <w:ins w:id="341" w:author="Marcelo Pazos" w:date="2022-10-31T22:46:00Z"/>
        </w:rPr>
      </w:pPr>
      <w:bookmarkStart w:id="342" w:name="_Toc26369241"/>
      <w:bookmarkStart w:id="343" w:name="_Toc36227123"/>
      <w:bookmarkStart w:id="344" w:name="_Toc36228137"/>
      <w:bookmarkStart w:id="345" w:name="_Toc36228764"/>
      <w:bookmarkStart w:id="346" w:name="_Toc68847083"/>
      <w:bookmarkStart w:id="347" w:name="_Toc74611018"/>
      <w:bookmarkStart w:id="348" w:name="_Toc75566297"/>
      <w:bookmarkStart w:id="349" w:name="_Toc89789848"/>
      <w:bookmarkStart w:id="350" w:name="_Toc99466483"/>
      <w:bookmarkStart w:id="351" w:name="_Toc114648536"/>
      <w:ins w:id="352" w:author="Marcelo Pazos" w:date="2022-10-31T22:46:00Z">
        <w:r w:rsidRPr="00567618">
          <w:t>6.2.</w:t>
        </w:r>
      </w:ins>
      <w:ins w:id="353" w:author="Marcelo Pazos" w:date="2022-10-31T22:47:00Z">
        <w:r>
          <w:t>12</w:t>
        </w:r>
      </w:ins>
      <w:ins w:id="354" w:author="Marcelo Pazos" w:date="2022-10-31T22:46:00Z">
        <w:r w:rsidRPr="00567618">
          <w:t>.</w:t>
        </w:r>
      </w:ins>
      <w:ins w:id="355" w:author="Marcelo Pazos" w:date="2022-10-31T22:47:00Z">
        <w:r>
          <w:t>1</w:t>
        </w:r>
      </w:ins>
      <w:ins w:id="356" w:author="Marcelo Pazos" w:date="2022-10-31T22:46:00Z">
        <w:r w:rsidRPr="00567618">
          <w:tab/>
        </w:r>
      </w:ins>
      <w:ins w:id="357" w:author="Marcelo Pazos" w:date="2022-10-31T22:47:00Z">
        <w:r>
          <w:t>dcapp-id</w:t>
        </w:r>
        <w:r w:rsidRPr="00567618">
          <w:t xml:space="preserve"> ABNF syntax and semantics </w:t>
        </w:r>
      </w:ins>
      <w:bookmarkEnd w:id="342"/>
      <w:bookmarkEnd w:id="343"/>
      <w:bookmarkEnd w:id="344"/>
      <w:bookmarkEnd w:id="345"/>
      <w:bookmarkEnd w:id="346"/>
      <w:bookmarkEnd w:id="347"/>
      <w:bookmarkEnd w:id="348"/>
      <w:bookmarkEnd w:id="349"/>
      <w:bookmarkEnd w:id="350"/>
      <w:bookmarkEnd w:id="351"/>
    </w:p>
    <w:p w14:paraId="20E5DCB3" w14:textId="77777777" w:rsidR="00B23D6C" w:rsidRPr="00567618" w:rsidRDefault="00B23D6C" w:rsidP="00B23D6C">
      <w:pPr>
        <w:rPr>
          <w:ins w:id="358" w:author="Marcelo Pazos" w:date="2022-10-31T22:59:00Z"/>
          <w:noProof/>
        </w:rPr>
      </w:pPr>
      <w:ins w:id="359" w:author="Marcelo Pazos" w:date="2022-10-31T22:59:00Z">
        <w:r w:rsidRPr="008E0143">
          <w:rPr>
            <w:noProof/>
          </w:rPr>
          <w:t>dcapp-id</w:t>
        </w:r>
        <w:r w:rsidRPr="00567618">
          <w:rPr>
            <w:noProof/>
          </w:rPr>
          <w:t xml:space="preserve">-value = </w:t>
        </w:r>
        <w:r>
          <w:rPr>
            <w:noProof/>
          </w:rPr>
          <w:t>app-id</w:t>
        </w:r>
      </w:ins>
      <w:ins w:id="360" w:author="Marcelo Pazos" w:date="2022-11-01T16:00:00Z">
        <w:r>
          <w:rPr>
            <w:noProof/>
          </w:rPr>
          <w:t xml:space="preserve"> SP e</w:t>
        </w:r>
      </w:ins>
      <w:ins w:id="361" w:author="Marcelo Pazos" w:date="2022-11-01T16:01:00Z">
        <w:r>
          <w:rPr>
            <w:noProof/>
          </w:rPr>
          <w:t xml:space="preserve">ndpoint-value </w:t>
        </w:r>
      </w:ins>
      <w:ins w:id="362" w:author="Marcelo Pazos" w:date="2022-11-01T16:03:00Z">
        <w:r w:rsidRPr="008E0143">
          <w:rPr>
            <w:noProof/>
          </w:rPr>
          <w:t>*(";" dc</w:t>
        </w:r>
      </w:ins>
      <w:ins w:id="363" w:author="Marcelo Pazos" w:date="2022-11-01T16:04:00Z">
        <w:r>
          <w:rPr>
            <w:noProof/>
          </w:rPr>
          <w:t>app-id</w:t>
        </w:r>
      </w:ins>
      <w:ins w:id="364" w:author="Marcelo Pazos" w:date="2022-11-01T16:03:00Z">
        <w:r w:rsidRPr="008E0143">
          <w:rPr>
            <w:noProof/>
          </w:rPr>
          <w:t>-opt)</w:t>
        </w:r>
      </w:ins>
    </w:p>
    <w:p w14:paraId="2D508EAD" w14:textId="77777777" w:rsidR="00B23D6C" w:rsidRPr="00567618" w:rsidRDefault="00B23D6C" w:rsidP="00B23D6C">
      <w:pPr>
        <w:rPr>
          <w:ins w:id="365" w:author="Marcelo Pazos" w:date="2022-10-31T22:59:00Z"/>
          <w:noProof/>
        </w:rPr>
      </w:pPr>
      <w:ins w:id="366" w:author="Marcelo Pazos" w:date="2022-10-31T23:00:00Z">
        <w:r>
          <w:rPr>
            <w:noProof/>
          </w:rPr>
          <w:t xml:space="preserve">app-id </w:t>
        </w:r>
      </w:ins>
      <w:ins w:id="367" w:author="Marcelo Pazos" w:date="2022-10-31T22:59:00Z">
        <w:r w:rsidRPr="00567618">
          <w:rPr>
            <w:noProof/>
          </w:rPr>
          <w:t xml:space="preserve">= </w:t>
        </w:r>
      </w:ins>
      <w:ins w:id="368" w:author="Marcelo Pazos" w:date="2022-11-01T16:13:00Z">
        <w:r w:rsidRPr="0010690A">
          <w:rPr>
            <w:noProof/>
          </w:rPr>
          <w:t>quoted-string</w:t>
        </w:r>
      </w:ins>
    </w:p>
    <w:p w14:paraId="067E5FEA" w14:textId="77777777" w:rsidR="00B23D6C" w:rsidRDefault="00B23D6C" w:rsidP="00B23D6C">
      <w:pPr>
        <w:rPr>
          <w:ins w:id="369" w:author="Marcelo Pazos" w:date="2022-11-01T16:32:00Z"/>
          <w:noProof/>
        </w:rPr>
      </w:pPr>
      <w:ins w:id="370" w:author="Marcelo Pazos" w:date="2022-11-01T16:05:00Z">
        <w:r>
          <w:rPr>
            <w:noProof/>
          </w:rPr>
          <w:t>endpoint-value</w:t>
        </w:r>
      </w:ins>
      <w:ins w:id="371" w:author="Marcelo Pazos" w:date="2022-11-01T16:07:00Z">
        <w:r>
          <w:rPr>
            <w:noProof/>
          </w:rPr>
          <w:t xml:space="preserve"> = </w:t>
        </w:r>
      </w:ins>
      <w:ins w:id="372" w:author="Marcelo Pazos" w:date="2022-11-01T16:09:00Z">
        <w:r>
          <w:rPr>
            <w:noProof/>
          </w:rPr>
          <w:t>“</w:t>
        </w:r>
        <w:r w:rsidRPr="008E0143">
          <w:rPr>
            <w:noProof/>
          </w:rPr>
          <w:t>endPoint=</w:t>
        </w:r>
        <w:r>
          <w:rPr>
            <w:noProof/>
          </w:rPr>
          <w:t>”</w:t>
        </w:r>
      </w:ins>
      <w:ins w:id="373" w:author="Marcelo Pazos" w:date="2022-11-01T16:19:00Z">
        <w:r>
          <w:rPr>
            <w:noProof/>
          </w:rPr>
          <w:t xml:space="preserve"> </w:t>
        </w:r>
      </w:ins>
      <w:ins w:id="374" w:author="Marcelo Pazos" w:date="2022-11-01T16:31:00Z">
        <w:r>
          <w:rPr>
            <w:noProof/>
          </w:rPr>
          <w:t>end</w:t>
        </w:r>
      </w:ins>
      <w:ins w:id="375" w:author="Marcelo Pazos" w:date="2022-11-01T16:32:00Z">
        <w:r>
          <w:rPr>
            <w:noProof/>
          </w:rPr>
          <w:t>point-</w:t>
        </w:r>
      </w:ins>
      <w:ins w:id="376" w:author="Marcelo Pazos" w:date="2022-11-01T16:33:00Z">
        <w:r>
          <w:rPr>
            <w:noProof/>
          </w:rPr>
          <w:t>name</w:t>
        </w:r>
      </w:ins>
    </w:p>
    <w:p w14:paraId="3932380D" w14:textId="77777777" w:rsidR="00B23D6C" w:rsidRDefault="00B23D6C" w:rsidP="00B23D6C">
      <w:pPr>
        <w:rPr>
          <w:ins w:id="377" w:author="Marcelo Pazos" w:date="2022-11-01T16:08:00Z"/>
          <w:noProof/>
        </w:rPr>
      </w:pPr>
      <w:ins w:id="378" w:author="Marcelo Pazos" w:date="2022-11-01T16:32:00Z">
        <w:r>
          <w:rPr>
            <w:noProof/>
          </w:rPr>
          <w:t>endpoint-</w:t>
        </w:r>
      </w:ins>
      <w:ins w:id="379" w:author="Marcelo Pazos" w:date="2022-11-01T16:34:00Z">
        <w:r>
          <w:rPr>
            <w:noProof/>
          </w:rPr>
          <w:t>name</w:t>
        </w:r>
      </w:ins>
      <w:ins w:id="380" w:author="Marcelo Pazos" w:date="2022-11-01T16:32:00Z">
        <w:r>
          <w:rPr>
            <w:noProof/>
          </w:rPr>
          <w:t xml:space="preserve"> = </w:t>
        </w:r>
      </w:ins>
      <w:ins w:id="381" w:author="Marcelo Pazos" w:date="2022-11-01T16:33:00Z">
        <w:r>
          <w:rPr>
            <w:noProof/>
          </w:rPr>
          <w:t xml:space="preserve">endpoint-type </w:t>
        </w:r>
      </w:ins>
      <w:ins w:id="382" w:author="Marcelo Pazos" w:date="2022-11-01T16:35:00Z">
        <w:r>
          <w:rPr>
            <w:noProof/>
          </w:rPr>
          <w:t>*</w:t>
        </w:r>
      </w:ins>
      <w:ins w:id="383" w:author="Marcelo Pazos" w:date="2022-11-01T16:34:00Z">
        <w:r>
          <w:rPr>
            <w:noProof/>
          </w:rPr>
          <w:t>endpoint-id</w:t>
        </w:r>
      </w:ins>
    </w:p>
    <w:p w14:paraId="569D0C5C" w14:textId="77777777" w:rsidR="00B23D6C" w:rsidRDefault="00B23D6C" w:rsidP="00B23D6C">
      <w:pPr>
        <w:rPr>
          <w:ins w:id="384" w:author="Marcelo Pazos" w:date="2022-11-01T16:34:00Z"/>
          <w:noProof/>
        </w:rPr>
      </w:pPr>
      <w:ins w:id="385" w:author="Marcelo Pazos" w:date="2022-11-01T16:34:00Z">
        <w:r>
          <w:rPr>
            <w:noProof/>
          </w:rPr>
          <w:t xml:space="preserve">endpoint-type = “UE” / </w:t>
        </w:r>
      </w:ins>
      <w:ins w:id="386" w:author="Marcelo Pazos" w:date="2022-11-01T16:35:00Z">
        <w:r>
          <w:rPr>
            <w:noProof/>
          </w:rPr>
          <w:t>“</w:t>
        </w:r>
      </w:ins>
      <w:ins w:id="387" w:author="Marcelo Pazos" w:date="2022-11-01T16:34:00Z">
        <w:r>
          <w:rPr>
            <w:noProof/>
          </w:rPr>
          <w:t>Server</w:t>
        </w:r>
      </w:ins>
      <w:ins w:id="388" w:author="Marcelo Pazos" w:date="2022-11-01T16:35:00Z">
        <w:r>
          <w:rPr>
            <w:noProof/>
          </w:rPr>
          <w:t>”</w:t>
        </w:r>
      </w:ins>
    </w:p>
    <w:p w14:paraId="61F003C1" w14:textId="77777777" w:rsidR="00B23D6C" w:rsidRDefault="00B23D6C" w:rsidP="00B23D6C">
      <w:pPr>
        <w:rPr>
          <w:ins w:id="389" w:author="Marcelo Pazos" w:date="2022-11-01T16:34:00Z"/>
          <w:noProof/>
        </w:rPr>
      </w:pPr>
      <w:ins w:id="390" w:author="Marcelo Pazos" w:date="2022-11-01T16:34:00Z">
        <w:r>
          <w:rPr>
            <w:noProof/>
          </w:rPr>
          <w:t>endpoint-id</w:t>
        </w:r>
        <w:r w:rsidRPr="0010690A">
          <w:rPr>
            <w:noProof/>
          </w:rPr>
          <w:t xml:space="preserve"> </w:t>
        </w:r>
      </w:ins>
      <w:ins w:id="391" w:author="Marcelo Pazos" w:date="2022-11-01T16:35:00Z">
        <w:r>
          <w:rPr>
            <w:noProof/>
          </w:rPr>
          <w:t xml:space="preserve">= </w:t>
        </w:r>
        <w:r w:rsidRPr="008E0143">
          <w:rPr>
            <w:noProof/>
          </w:rPr>
          <w:t>1*5DIGIT</w:t>
        </w:r>
      </w:ins>
    </w:p>
    <w:p w14:paraId="4FCCF740" w14:textId="77777777" w:rsidR="00B23D6C" w:rsidRDefault="00B23D6C" w:rsidP="00B23D6C">
      <w:pPr>
        <w:rPr>
          <w:ins w:id="392" w:author="Marcelo Pazos" w:date="2022-11-01T16:05:00Z"/>
          <w:noProof/>
        </w:rPr>
      </w:pPr>
      <w:ins w:id="393" w:author="Marcelo Pazos" w:date="2022-11-01T16:08:00Z">
        <w:r w:rsidRPr="0010690A">
          <w:rPr>
            <w:noProof/>
          </w:rPr>
          <w:t>dc</w:t>
        </w:r>
        <w:r>
          <w:rPr>
            <w:noProof/>
          </w:rPr>
          <w:t>app-id</w:t>
        </w:r>
        <w:r w:rsidRPr="0010690A">
          <w:rPr>
            <w:noProof/>
          </w:rPr>
          <w:t>-opt</w:t>
        </w:r>
        <w:r>
          <w:rPr>
            <w:noProof/>
          </w:rPr>
          <w:t xml:space="preserve"> = token</w:t>
        </w:r>
      </w:ins>
    </w:p>
    <w:p w14:paraId="053640EC" w14:textId="77777777" w:rsidR="00B23D6C" w:rsidRPr="008E0143" w:rsidRDefault="00B23D6C" w:rsidP="00B23D6C">
      <w:pPr>
        <w:rPr>
          <w:ins w:id="394" w:author="Marcelo Pazos" w:date="2022-11-01T16:10:00Z"/>
          <w:noProof/>
        </w:rPr>
      </w:pPr>
      <w:ins w:id="395" w:author="Marcelo Pazos" w:date="2022-11-01T16:10:00Z">
        <w:r w:rsidRPr="008E0143">
          <w:rPr>
            <w:noProof/>
          </w:rPr>
          <w:t>quoted-string</w:t>
        </w:r>
      </w:ins>
      <w:ins w:id="396" w:author="Marcelo Pazos" w:date="2022-11-01T16:11:00Z">
        <w:r>
          <w:rPr>
            <w:noProof/>
          </w:rPr>
          <w:t xml:space="preserve"> </w:t>
        </w:r>
      </w:ins>
      <w:ins w:id="397" w:author="Marcelo Pazos" w:date="2022-11-01T16:10:00Z">
        <w:r w:rsidRPr="008E0143">
          <w:rPr>
            <w:noProof/>
          </w:rPr>
          <w:t>= DQUOTE *(quoted-char / escaped-char) DQUOTE</w:t>
        </w:r>
      </w:ins>
    </w:p>
    <w:p w14:paraId="0D655C14" w14:textId="77777777" w:rsidR="00B23D6C" w:rsidRPr="008E0143" w:rsidRDefault="00B23D6C" w:rsidP="00B23D6C">
      <w:pPr>
        <w:rPr>
          <w:ins w:id="398" w:author="Marcelo Pazos" w:date="2022-11-01T16:10:00Z"/>
          <w:noProof/>
        </w:rPr>
      </w:pPr>
      <w:ins w:id="399" w:author="Marcelo Pazos" w:date="2022-11-01T16:10:00Z">
        <w:r w:rsidRPr="008E0143">
          <w:rPr>
            <w:noProof/>
          </w:rPr>
          <w:t>quoted-char = SP / quoted-visible</w:t>
        </w:r>
      </w:ins>
    </w:p>
    <w:p w14:paraId="048A238A" w14:textId="77777777" w:rsidR="00B23D6C" w:rsidRPr="008E0143" w:rsidRDefault="00B23D6C" w:rsidP="00B23D6C">
      <w:pPr>
        <w:rPr>
          <w:ins w:id="400" w:author="Marcelo Pazos" w:date="2022-11-01T16:10:00Z"/>
          <w:noProof/>
        </w:rPr>
      </w:pPr>
      <w:ins w:id="401" w:author="Marcelo Pazos" w:date="2022-11-01T16:10:00Z">
        <w:r w:rsidRPr="008E0143">
          <w:rPr>
            <w:noProof/>
          </w:rPr>
          <w:t>quoted-visible = %x21 / %x23-24 / %x26-7E ; VCHAR without " or %</w:t>
        </w:r>
      </w:ins>
    </w:p>
    <w:p w14:paraId="4282286B" w14:textId="77777777" w:rsidR="00B23D6C" w:rsidRPr="008E0143" w:rsidRDefault="00B23D6C" w:rsidP="00B23D6C">
      <w:pPr>
        <w:rPr>
          <w:ins w:id="402" w:author="Marcelo Pazos" w:date="2022-11-01T16:10:00Z"/>
          <w:noProof/>
        </w:rPr>
      </w:pPr>
      <w:ins w:id="403" w:author="Marcelo Pazos" w:date="2022-11-01T16:10:00Z">
        <w:r w:rsidRPr="008E0143">
          <w:rPr>
            <w:noProof/>
          </w:rPr>
          <w:t>escaped-char = "%" HEXDIG HEXDIG</w:t>
        </w:r>
      </w:ins>
    </w:p>
    <w:p w14:paraId="16556F0F" w14:textId="77777777" w:rsidR="00B23D6C" w:rsidRPr="008E0143" w:rsidRDefault="00B23D6C" w:rsidP="00B23D6C">
      <w:pPr>
        <w:rPr>
          <w:ins w:id="404" w:author="Marcelo Pazos" w:date="2022-11-01T16:10:00Z"/>
          <w:noProof/>
        </w:rPr>
      </w:pPr>
      <w:ins w:id="405" w:author="Marcelo Pazos" w:date="2022-11-01T16:10:00Z">
        <w:r w:rsidRPr="008E0143">
          <w:rPr>
            <w:noProof/>
          </w:rPr>
          <w:t>DQUOTE = &lt;from RFC 5234&gt;</w:t>
        </w:r>
      </w:ins>
    </w:p>
    <w:p w14:paraId="66925249" w14:textId="77777777" w:rsidR="00B23D6C" w:rsidRPr="00567618" w:rsidRDefault="00B23D6C" w:rsidP="00B23D6C">
      <w:pPr>
        <w:rPr>
          <w:ins w:id="406" w:author="Marcelo Pazos" w:date="2022-10-31T22:40:00Z"/>
          <w:noProof/>
        </w:rPr>
      </w:pPr>
      <w:ins w:id="407" w:author="Marcelo Pazos" w:date="2022-10-31T22:59:00Z">
        <w:r w:rsidRPr="00567618">
          <w:rPr>
            <w:noProof/>
          </w:rPr>
          <w:t xml:space="preserve">token </w:t>
        </w:r>
      </w:ins>
      <w:ins w:id="408" w:author="Marcelo Pazos" w:date="2022-11-01T16:12:00Z">
        <w:r>
          <w:rPr>
            <w:noProof/>
          </w:rPr>
          <w:t xml:space="preserve">= &lt;from </w:t>
        </w:r>
      </w:ins>
      <w:ins w:id="409" w:author="Marcelo Pazos" w:date="2022-10-31T22:59:00Z">
        <w:r>
          <w:rPr>
            <w:noProof/>
          </w:rPr>
          <w:t>RFC </w:t>
        </w:r>
        <w:r w:rsidRPr="00567618">
          <w:rPr>
            <w:noProof/>
          </w:rPr>
          <w:t>4566</w:t>
        </w:r>
      </w:ins>
      <w:ins w:id="410" w:author="Marcelo Pazos" w:date="2022-11-01T16:12:00Z">
        <w:r>
          <w:rPr>
            <w:noProof/>
          </w:rPr>
          <w:t>&gt;</w:t>
        </w:r>
      </w:ins>
    </w:p>
    <w:p w14:paraId="166BB16F" w14:textId="77777777" w:rsidR="00B23D6C" w:rsidRPr="008E0143" w:rsidRDefault="00B23D6C" w:rsidP="00B23D6C">
      <w:pPr>
        <w:rPr>
          <w:noProof/>
          <w:lang w:val="x-none"/>
        </w:rPr>
      </w:pPr>
    </w:p>
    <w:tbl>
      <w:tblPr>
        <w:tblStyle w:val="ad"/>
        <w:tblW w:w="0" w:type="auto"/>
        <w:tblLook w:val="04A0" w:firstRow="1" w:lastRow="0" w:firstColumn="1" w:lastColumn="0" w:noHBand="0" w:noVBand="1"/>
      </w:tblPr>
      <w:tblGrid>
        <w:gridCol w:w="9360"/>
      </w:tblGrid>
      <w:tr w:rsidR="00B23D6C" w14:paraId="7C3072AF" w14:textId="77777777" w:rsidTr="00B23D6C">
        <w:tc>
          <w:tcPr>
            <w:tcW w:w="9629" w:type="dxa"/>
            <w:tcBorders>
              <w:top w:val="nil"/>
              <w:left w:val="nil"/>
              <w:bottom w:val="nil"/>
              <w:right w:val="nil"/>
            </w:tcBorders>
            <w:shd w:val="clear" w:color="auto" w:fill="D9D9D9" w:themeFill="background1" w:themeFillShade="D9"/>
          </w:tcPr>
          <w:p w14:paraId="3C82ACEA" w14:textId="77777777" w:rsidR="00B23D6C" w:rsidRPr="00E141E1" w:rsidRDefault="00B23D6C" w:rsidP="00B23D6C">
            <w:pPr>
              <w:jc w:val="center"/>
              <w:rPr>
                <w:b/>
                <w:bCs/>
                <w:noProof/>
              </w:rPr>
            </w:pPr>
            <w:r>
              <w:rPr>
                <w:b/>
                <w:bCs/>
                <w:noProof/>
              </w:rPr>
              <w:t>3</w:t>
            </w:r>
            <w:r w:rsidRPr="001618EC">
              <w:rPr>
                <w:b/>
                <w:bCs/>
                <w:noProof/>
                <w:vertAlign w:val="superscript"/>
              </w:rPr>
              <w:t>rd</w:t>
            </w:r>
            <w:r>
              <w:rPr>
                <w:b/>
                <w:bCs/>
                <w:noProof/>
              </w:rPr>
              <w:t xml:space="preserve"> Change</w:t>
            </w:r>
          </w:p>
        </w:tc>
      </w:tr>
    </w:tbl>
    <w:p w14:paraId="69AC9011" w14:textId="77777777" w:rsidR="00B23D6C" w:rsidRDefault="00B23D6C" w:rsidP="00B23D6C">
      <w:pPr>
        <w:rPr>
          <w:noProof/>
        </w:rPr>
      </w:pPr>
    </w:p>
    <w:p w14:paraId="1C1FDCFB" w14:textId="77777777" w:rsidR="00B23D6C" w:rsidRPr="00567618" w:rsidRDefault="00B23D6C" w:rsidP="00B23D6C">
      <w:pPr>
        <w:pStyle w:val="1"/>
      </w:pPr>
      <w:bookmarkStart w:id="411" w:name="_Toc10627453"/>
      <w:bookmarkStart w:id="412" w:name="_Toc68847465"/>
      <w:bookmarkStart w:id="413" w:name="_Toc74611400"/>
      <w:bookmarkStart w:id="414" w:name="_Toc75566679"/>
      <w:bookmarkStart w:id="415" w:name="_Toc89790231"/>
      <w:bookmarkStart w:id="416" w:name="_Toc99466868"/>
      <w:bookmarkStart w:id="417" w:name="_Toc114648923"/>
      <w:r w:rsidRPr="00567618">
        <w:t>A.17</w:t>
      </w:r>
      <w:r w:rsidRPr="00567618">
        <w:tab/>
        <w:t xml:space="preserve">SDP offers and answers with data channel capability </w:t>
      </w:r>
      <w:bookmarkEnd w:id="411"/>
      <w:bookmarkEnd w:id="412"/>
      <w:bookmarkEnd w:id="413"/>
      <w:bookmarkEnd w:id="414"/>
      <w:bookmarkEnd w:id="415"/>
      <w:bookmarkEnd w:id="416"/>
      <w:r w:rsidRPr="00567618">
        <w:t>signalling</w:t>
      </w:r>
      <w:bookmarkEnd w:id="417"/>
    </w:p>
    <w:p w14:paraId="0D6D45E1" w14:textId="77777777" w:rsidR="00B23D6C" w:rsidRPr="00567618" w:rsidRDefault="00B23D6C" w:rsidP="00B23D6C">
      <w:r w:rsidRPr="00567618">
        <w:t>Table A.17.1 demonstrates an example SDP offer with data channel capability signalling for the "bootstrap" data channel defined in clause</w:t>
      </w:r>
      <w:r>
        <w:t> </w:t>
      </w:r>
      <w:r w:rsidRPr="00567618">
        <w:t>6.2.10.</w:t>
      </w:r>
    </w:p>
    <w:p w14:paraId="341E8129" w14:textId="77777777" w:rsidR="00B23D6C" w:rsidRPr="00567618" w:rsidRDefault="00B23D6C" w:rsidP="00B23D6C">
      <w:pPr>
        <w:keepNext/>
        <w:keepLines/>
        <w:spacing w:before="60"/>
        <w:jc w:val="center"/>
        <w:rPr>
          <w:rFonts w:ascii="Arial" w:hAnsi="Arial"/>
          <w:b/>
        </w:rPr>
      </w:pPr>
      <w:bookmarkStart w:id="418" w:name="_MCCTEMPBM_CRPT86940602___4"/>
      <w:r w:rsidRPr="00567618">
        <w:rPr>
          <w:rFonts w:ascii="Arial" w:hAnsi="Arial"/>
          <w:b/>
        </w:rPr>
        <w:t>Table A.17.1: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71A8FBD7" w14:textId="77777777" w:rsidTr="00B23D6C">
        <w:trPr>
          <w:jc w:val="center"/>
        </w:trPr>
        <w:tc>
          <w:tcPr>
            <w:tcW w:w="9639" w:type="dxa"/>
            <w:shd w:val="clear" w:color="auto" w:fill="auto"/>
          </w:tcPr>
          <w:p w14:paraId="114DD31F"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offer</w:t>
            </w:r>
          </w:p>
        </w:tc>
      </w:tr>
      <w:tr w:rsidR="00B23D6C" w:rsidRPr="00567618" w14:paraId="7CE7E08D" w14:textId="77777777" w:rsidTr="00B23D6C">
        <w:trPr>
          <w:jc w:val="center"/>
        </w:trPr>
        <w:tc>
          <w:tcPr>
            <w:tcW w:w="9639" w:type="dxa"/>
            <w:shd w:val="clear" w:color="auto" w:fill="auto"/>
          </w:tcPr>
          <w:p w14:paraId="7AD24E0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19" w:name="_MCCTEMPBM_CRPT86940603___7" w:colFirst="0" w:colLast="0"/>
            <w:bookmarkEnd w:id="418"/>
            <w:r w:rsidRPr="00567618">
              <w:rPr>
                <w:rFonts w:ascii="Courier New" w:hAnsi="Courier New"/>
                <w:noProof/>
                <w:sz w:val="16"/>
              </w:rPr>
              <w:t>m=application 52718 UDP/DTLS/SCTP webrtc-datachannel</w:t>
            </w:r>
          </w:p>
          <w:p w14:paraId="71095F1A"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0F925791"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7C36178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0</w:t>
            </w:r>
          </w:p>
          <w:p w14:paraId="4231D602"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pass</w:t>
            </w:r>
          </w:p>
          <w:p w14:paraId="0CEBF2A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4A:AD:B9:B1:3F:82:18:3B:54:02:12:DF:3E:5D:49:6B:19:E5:7C:AB</w:t>
            </w:r>
          </w:p>
          <w:p w14:paraId="52C8C80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BAED32A"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567618">
              <w:rPr>
                <w:rFonts w:ascii="Courier New" w:hAnsi="Courier New" w:cs="Courier New"/>
                <w:noProof/>
                <w:sz w:val="16"/>
                <w:szCs w:val="16"/>
              </w:rPr>
              <w:t>a=dcmap:0 subprotocol="http"</w:t>
            </w:r>
          </w:p>
        </w:tc>
      </w:tr>
      <w:bookmarkEnd w:id="419"/>
    </w:tbl>
    <w:p w14:paraId="669E6972" w14:textId="77777777" w:rsidR="00B23D6C" w:rsidRPr="00567618" w:rsidRDefault="00B23D6C" w:rsidP="00B23D6C"/>
    <w:p w14:paraId="66402DBA" w14:textId="77777777" w:rsidR="00B23D6C" w:rsidRPr="00567618" w:rsidRDefault="00B23D6C" w:rsidP="00B23D6C">
      <w:r w:rsidRPr="00567618">
        <w:lastRenderedPageBreak/>
        <w:t>An example SDP answer is shown in Table A.17.2, where the data channel capability signalling from Table A.17.1 is also supported and accepted by the answerer, as indicated by the non-zero port on the m= line.</w:t>
      </w:r>
    </w:p>
    <w:p w14:paraId="47272750" w14:textId="77777777" w:rsidR="00B23D6C" w:rsidRPr="00567618" w:rsidRDefault="00B23D6C" w:rsidP="00B23D6C">
      <w:pPr>
        <w:keepNext/>
        <w:keepLines/>
        <w:spacing w:before="60"/>
        <w:jc w:val="center"/>
        <w:rPr>
          <w:rFonts w:ascii="Arial" w:hAnsi="Arial"/>
          <w:b/>
        </w:rPr>
      </w:pPr>
      <w:bookmarkStart w:id="420" w:name="_MCCTEMPBM_CRPT86940604___4"/>
      <w:r w:rsidRPr="00567618">
        <w:rPr>
          <w:rFonts w:ascii="Arial" w:hAnsi="Arial"/>
          <w:b/>
        </w:rPr>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042DEDD0" w14:textId="77777777" w:rsidTr="00B23D6C">
        <w:trPr>
          <w:jc w:val="center"/>
        </w:trPr>
        <w:tc>
          <w:tcPr>
            <w:tcW w:w="9639" w:type="dxa"/>
            <w:shd w:val="clear" w:color="auto" w:fill="auto"/>
          </w:tcPr>
          <w:p w14:paraId="441C13BC"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answer</w:t>
            </w:r>
          </w:p>
        </w:tc>
      </w:tr>
      <w:tr w:rsidR="00B23D6C" w:rsidRPr="00567618" w14:paraId="041CEB08" w14:textId="77777777" w:rsidTr="00B23D6C">
        <w:trPr>
          <w:jc w:val="center"/>
        </w:trPr>
        <w:tc>
          <w:tcPr>
            <w:tcW w:w="9639" w:type="dxa"/>
            <w:shd w:val="clear" w:color="auto" w:fill="auto"/>
          </w:tcPr>
          <w:p w14:paraId="7109083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1" w:name="_MCCTEMPBM_CRPT86940605___7" w:colFirst="0" w:colLast="0"/>
            <w:bookmarkEnd w:id="420"/>
            <w:r w:rsidRPr="00567618">
              <w:rPr>
                <w:rFonts w:ascii="Courier New" w:hAnsi="Courier New"/>
                <w:noProof/>
                <w:sz w:val="16"/>
              </w:rPr>
              <w:t>m=application 52718 UDP/DTLS/SCTP webrtc-datachannel</w:t>
            </w:r>
          </w:p>
          <w:p w14:paraId="028D4D6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01DE074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DC94F56"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6EF5775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9F04CC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72BD3D3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60E31EA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21"/>
    </w:tbl>
    <w:p w14:paraId="64714202" w14:textId="77777777" w:rsidR="00B23D6C" w:rsidRPr="00567618" w:rsidRDefault="00B23D6C" w:rsidP="00B23D6C"/>
    <w:p w14:paraId="67FE3817" w14:textId="77777777" w:rsidR="00B23D6C" w:rsidRPr="00567618" w:rsidRDefault="00B23D6C" w:rsidP="00B23D6C">
      <w:r w:rsidRPr="00567618">
        <w:t>Table A.17.3 demonstrates an example SDP offer with multiple possible data channel application sources for the "bootstrap" data channel defined in Table 6.2.10.1-2.</w:t>
      </w:r>
    </w:p>
    <w:p w14:paraId="1EBAC3BE" w14:textId="77777777" w:rsidR="00B23D6C" w:rsidRPr="00567618" w:rsidRDefault="00B23D6C" w:rsidP="00B23D6C">
      <w:pPr>
        <w:keepNext/>
        <w:keepLines/>
        <w:spacing w:before="60"/>
        <w:jc w:val="center"/>
        <w:rPr>
          <w:rFonts w:ascii="Arial" w:hAnsi="Arial"/>
          <w:b/>
        </w:rPr>
      </w:pPr>
      <w:bookmarkStart w:id="422" w:name="_MCCTEMPBM_CRPT86940606___4"/>
      <w:r w:rsidRPr="00567618">
        <w:rPr>
          <w:rFonts w:ascii="Arial" w:hAnsi="Arial"/>
          <w:b/>
        </w:rPr>
        <w:t>Table A.17.3: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16B2861B" w14:textId="77777777" w:rsidTr="00B23D6C">
        <w:trPr>
          <w:jc w:val="center"/>
        </w:trPr>
        <w:tc>
          <w:tcPr>
            <w:tcW w:w="9639" w:type="dxa"/>
            <w:shd w:val="clear" w:color="auto" w:fill="auto"/>
          </w:tcPr>
          <w:p w14:paraId="7DF40D63"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offer</w:t>
            </w:r>
          </w:p>
        </w:tc>
      </w:tr>
      <w:tr w:rsidR="00B23D6C" w:rsidRPr="00567618" w14:paraId="2104EA78" w14:textId="77777777" w:rsidTr="00B23D6C">
        <w:trPr>
          <w:jc w:val="center"/>
        </w:trPr>
        <w:tc>
          <w:tcPr>
            <w:tcW w:w="9639" w:type="dxa"/>
            <w:shd w:val="clear" w:color="auto" w:fill="auto"/>
          </w:tcPr>
          <w:p w14:paraId="59CF661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3" w:name="_MCCTEMPBM_CRPT86940607___7" w:colFirst="0" w:colLast="0"/>
            <w:bookmarkEnd w:id="422"/>
            <w:r w:rsidRPr="00567618">
              <w:rPr>
                <w:rFonts w:ascii="Courier New" w:hAnsi="Courier New"/>
                <w:noProof/>
                <w:sz w:val="16"/>
              </w:rPr>
              <w:t>m=application 52718 UDP/DTLS/SCTP webrtc-datachannel</w:t>
            </w:r>
          </w:p>
          <w:p w14:paraId="048C679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96F8AB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6728528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0</w:t>
            </w:r>
          </w:p>
          <w:p w14:paraId="10F422E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pass</w:t>
            </w:r>
          </w:p>
          <w:p w14:paraId="00EAA69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4A:AD:B9:B1:3F:82:18:3B:54:02:12:DF:3E:5D:49:6B:19:E5:7C:AB</w:t>
            </w:r>
          </w:p>
          <w:p w14:paraId="4504F58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6A4CD2C6"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203EF636"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2A7827E5"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E9F5175"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Arial" w:hAnsi="Arial"/>
                <w:sz w:val="18"/>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23"/>
    </w:tbl>
    <w:p w14:paraId="54A3C5D3" w14:textId="77777777" w:rsidR="00B23D6C" w:rsidRPr="00567618" w:rsidRDefault="00B23D6C" w:rsidP="00B23D6C"/>
    <w:p w14:paraId="29E90D64" w14:textId="77777777" w:rsidR="00B23D6C" w:rsidRPr="00567618" w:rsidRDefault="00B23D6C" w:rsidP="00B23D6C">
      <w:r w:rsidRPr="00567618">
        <w:t>An example SDP answer is shown in Table A.17.4, where only one of the the data channel application sources from the offer in Table A.17.3 is accepted by the answerer, removing the other a=dcmap lines.</w:t>
      </w:r>
    </w:p>
    <w:p w14:paraId="6CB371B8" w14:textId="77777777" w:rsidR="00B23D6C" w:rsidRPr="00567618" w:rsidRDefault="00B23D6C" w:rsidP="00B23D6C">
      <w:r w:rsidRPr="00567618">
        <w:t>Figure 6.2.10.1-3 in clause</w:t>
      </w:r>
      <w:r>
        <w:t> </w:t>
      </w:r>
      <w:r w:rsidRPr="00567618">
        <w:t>6.2.10.1 may be used as illustration to this example, in which case UE A in that Figure would send the offer in Table A.17.3, and UE B would send the answer in Table A.17.4.</w:t>
      </w:r>
    </w:p>
    <w:p w14:paraId="3B1E891E" w14:textId="77777777" w:rsidR="00B23D6C" w:rsidRPr="00567618" w:rsidRDefault="00B23D6C" w:rsidP="00B23D6C">
      <w:pPr>
        <w:keepNext/>
        <w:keepLines/>
        <w:spacing w:before="60"/>
        <w:rPr>
          <w:rFonts w:eastAsia="바탕"/>
        </w:rPr>
      </w:pPr>
      <w:r w:rsidRPr="00567618">
        <w:rPr>
          <w:rFonts w:eastAsia="바탕"/>
        </w:rPr>
        <w:t>In this SDP answer, the answerer (UE B) only accepts stream ID 110 to receive the data channel application from the offerer (UE A), but UE B has rejected to use any other data channel application provider.</w:t>
      </w:r>
    </w:p>
    <w:p w14:paraId="1D7F25AF" w14:textId="77777777" w:rsidR="00B23D6C" w:rsidRPr="00567618" w:rsidRDefault="00B23D6C" w:rsidP="00B23D6C">
      <w:pPr>
        <w:keepNext/>
        <w:keepLines/>
        <w:spacing w:before="60"/>
        <w:jc w:val="center"/>
        <w:rPr>
          <w:rFonts w:ascii="Arial" w:hAnsi="Arial"/>
          <w:b/>
        </w:rPr>
      </w:pPr>
      <w:bookmarkStart w:id="424" w:name="_MCCTEMPBM_CRPT86940608___4"/>
      <w:r w:rsidRPr="00567618">
        <w:rPr>
          <w:rFonts w:ascii="Arial" w:hAnsi="Arial"/>
          <w:b/>
        </w:rPr>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61C247AD" w14:textId="77777777" w:rsidTr="00B23D6C">
        <w:trPr>
          <w:jc w:val="center"/>
        </w:trPr>
        <w:tc>
          <w:tcPr>
            <w:tcW w:w="9639" w:type="dxa"/>
            <w:shd w:val="clear" w:color="auto" w:fill="auto"/>
          </w:tcPr>
          <w:p w14:paraId="31D55FA0"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answer</w:t>
            </w:r>
          </w:p>
        </w:tc>
      </w:tr>
      <w:tr w:rsidR="00B23D6C" w:rsidRPr="00567618" w14:paraId="2A704274" w14:textId="77777777" w:rsidTr="00B23D6C">
        <w:trPr>
          <w:jc w:val="center"/>
        </w:trPr>
        <w:tc>
          <w:tcPr>
            <w:tcW w:w="9639" w:type="dxa"/>
            <w:shd w:val="clear" w:color="auto" w:fill="auto"/>
          </w:tcPr>
          <w:p w14:paraId="7544ADC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5" w:name="_MCCTEMPBM_CRPT86940609___7" w:colFirst="0" w:colLast="0"/>
            <w:bookmarkEnd w:id="424"/>
            <w:r w:rsidRPr="00567618">
              <w:rPr>
                <w:rFonts w:ascii="Courier New" w:hAnsi="Courier New"/>
                <w:noProof/>
                <w:sz w:val="16"/>
              </w:rPr>
              <w:t>m=application 52718 UDP/DTLS/SCTP webrtc-datachannel</w:t>
            </w:r>
          </w:p>
          <w:p w14:paraId="66CBCE1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3AEFD2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5B31EFF2"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25CEF4A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0F8C671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185A93BA"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65E201E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25"/>
    </w:tbl>
    <w:p w14:paraId="2FB22AD1" w14:textId="77777777" w:rsidR="00B23D6C" w:rsidRPr="00567618" w:rsidRDefault="00B23D6C" w:rsidP="00B23D6C"/>
    <w:p w14:paraId="61216320" w14:textId="77777777" w:rsidR="00B23D6C" w:rsidRPr="00567618" w:rsidRDefault="00B23D6C" w:rsidP="00B23D6C">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58E49C3D" w14:textId="77777777" w:rsidR="00B23D6C" w:rsidRPr="00567618" w:rsidRDefault="00B23D6C" w:rsidP="00B23D6C">
      <w:pPr>
        <w:keepNext/>
        <w:keepLines/>
        <w:spacing w:before="60"/>
      </w:pPr>
      <w:r w:rsidRPr="00567618">
        <w:rPr>
          <w:rFonts w:eastAsia="바탕"/>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554AB34A" w14:textId="77777777" w:rsidR="00B23D6C" w:rsidRPr="00567618" w:rsidRDefault="00B23D6C" w:rsidP="00B23D6C">
      <w:pPr>
        <w:keepNext/>
        <w:keepLines/>
        <w:spacing w:before="60"/>
        <w:jc w:val="center"/>
        <w:rPr>
          <w:rFonts w:ascii="Arial" w:hAnsi="Arial"/>
          <w:b/>
        </w:rPr>
      </w:pPr>
      <w:bookmarkStart w:id="426" w:name="_MCCTEMPBM_CRPT86940610___4"/>
      <w:r w:rsidRPr="00567618">
        <w:t xml:space="preserve"> </w:t>
      </w:r>
      <w:r w:rsidRPr="00567618">
        <w:rPr>
          <w:rFonts w:ascii="Arial" w:hAnsi="Arial"/>
          <w:b/>
        </w:rPr>
        <w:t>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2D115151" w14:textId="77777777" w:rsidTr="00B23D6C">
        <w:trPr>
          <w:jc w:val="center"/>
        </w:trPr>
        <w:tc>
          <w:tcPr>
            <w:tcW w:w="9639" w:type="dxa"/>
            <w:shd w:val="clear" w:color="auto" w:fill="auto"/>
          </w:tcPr>
          <w:p w14:paraId="2DCD03A3"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answer</w:t>
            </w:r>
          </w:p>
        </w:tc>
      </w:tr>
      <w:tr w:rsidR="00B23D6C" w:rsidRPr="00567618" w14:paraId="629B886E" w14:textId="77777777" w:rsidTr="00B23D6C">
        <w:trPr>
          <w:jc w:val="center"/>
        </w:trPr>
        <w:tc>
          <w:tcPr>
            <w:tcW w:w="9639" w:type="dxa"/>
            <w:shd w:val="clear" w:color="auto" w:fill="auto"/>
          </w:tcPr>
          <w:p w14:paraId="0C6966B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7" w:name="_MCCTEMPBM_CRPT86940611___7" w:colFirst="0" w:colLast="0"/>
            <w:bookmarkEnd w:id="426"/>
            <w:r w:rsidRPr="00567618">
              <w:rPr>
                <w:rFonts w:ascii="Courier New" w:hAnsi="Courier New"/>
                <w:noProof/>
                <w:sz w:val="16"/>
              </w:rPr>
              <w:t>m=application 52718 UDP/DTLS/SCTP webrtc-datachannel</w:t>
            </w:r>
          </w:p>
          <w:p w14:paraId="42976A74"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45DBBF6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1A4AB56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F1DE1D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786EFD5A"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54FA61A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48021C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27"/>
    </w:tbl>
    <w:p w14:paraId="03CDE152" w14:textId="77777777" w:rsidR="00B23D6C" w:rsidRPr="00567618" w:rsidRDefault="00B23D6C" w:rsidP="00B23D6C"/>
    <w:p w14:paraId="0C49B5D9" w14:textId="77777777" w:rsidR="00B23D6C" w:rsidRPr="00567618" w:rsidRDefault="00B23D6C" w:rsidP="00B23D6C">
      <w:r w:rsidRPr="00567618">
        <w:t>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02D1FC02" w14:textId="77777777" w:rsidR="00B23D6C" w:rsidRPr="00567618" w:rsidRDefault="00B23D6C" w:rsidP="00B23D6C">
      <w:pPr>
        <w:keepNext/>
        <w:keepLines/>
        <w:spacing w:before="60"/>
        <w:jc w:val="center"/>
        <w:rPr>
          <w:rFonts w:ascii="Arial" w:hAnsi="Arial"/>
          <w:b/>
        </w:rPr>
      </w:pPr>
      <w:bookmarkStart w:id="428" w:name="_MCCTEMPBM_CRPT86940612___4"/>
      <w:r w:rsidRPr="00567618">
        <w:rPr>
          <w:rFonts w:ascii="Arial" w:hAnsi="Arial"/>
          <w:b/>
        </w:rPr>
        <w:t>Table A.17.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209882F8" w14:textId="77777777" w:rsidTr="00B23D6C">
        <w:trPr>
          <w:jc w:val="center"/>
        </w:trPr>
        <w:tc>
          <w:tcPr>
            <w:tcW w:w="9639" w:type="dxa"/>
            <w:shd w:val="clear" w:color="auto" w:fill="auto"/>
          </w:tcPr>
          <w:p w14:paraId="4CBD98B7"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offer</w:t>
            </w:r>
          </w:p>
        </w:tc>
      </w:tr>
      <w:tr w:rsidR="00B23D6C" w:rsidRPr="00567618" w14:paraId="57C02687" w14:textId="77777777" w:rsidTr="00B23D6C">
        <w:trPr>
          <w:jc w:val="center"/>
        </w:trPr>
        <w:tc>
          <w:tcPr>
            <w:tcW w:w="9639" w:type="dxa"/>
            <w:shd w:val="clear" w:color="auto" w:fill="auto"/>
          </w:tcPr>
          <w:p w14:paraId="15E5307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9" w:name="_MCCTEMPBM_CRPT86940613___7" w:colFirst="0" w:colLast="0"/>
            <w:bookmarkEnd w:id="428"/>
            <w:r w:rsidRPr="00567618">
              <w:rPr>
                <w:rFonts w:ascii="Courier New" w:hAnsi="Courier New"/>
                <w:noProof/>
                <w:sz w:val="16"/>
              </w:rPr>
              <w:t>m=application 52718 UDP/DTLS/SCTP webrtc-datachannel</w:t>
            </w:r>
          </w:p>
          <w:p w14:paraId="148062C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C5A2C36"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4A5EC4C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0</w:t>
            </w:r>
          </w:p>
          <w:p w14:paraId="30AF996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B9CC41B"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4A:AD:B9:B1:3F:82:18:3B:54:02:12:DF:3E:5D:49:6B:19:E5:7C:AB</w:t>
            </w:r>
          </w:p>
          <w:p w14:paraId="281C28C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B556CDA"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773DCC1F"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18CCB4CE"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0040F9EA"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567618">
              <w:rPr>
                <w:rFonts w:ascii="Courier New" w:hAnsi="Courier New" w:cs="Courier New"/>
                <w:noProof/>
                <w:sz w:val="16"/>
                <w:szCs w:val="16"/>
              </w:rPr>
              <w:t>a=3gpp-qos-hint:loss=0.01;latency=100</w:t>
            </w:r>
          </w:p>
        </w:tc>
      </w:tr>
      <w:bookmarkEnd w:id="429"/>
    </w:tbl>
    <w:p w14:paraId="0192DC72" w14:textId="77777777" w:rsidR="00B23D6C" w:rsidRDefault="00B23D6C" w:rsidP="00B23D6C">
      <w:pPr>
        <w:rPr>
          <w:ins w:id="430" w:author="Marcelo Pazos" w:date="2022-10-31T23:25:00Z"/>
        </w:rPr>
      </w:pPr>
    </w:p>
    <w:p w14:paraId="7A1FA347" w14:textId="77777777" w:rsidR="00B23D6C" w:rsidRPr="00567618" w:rsidRDefault="00B23D6C" w:rsidP="00B23D6C">
      <w:pPr>
        <w:rPr>
          <w:ins w:id="431" w:author="Marcelo Pazos" w:date="2022-10-31T23:25:00Z"/>
        </w:rPr>
      </w:pPr>
      <w:ins w:id="432" w:author="Marcelo Pazos" w:date="2022-10-31T23:25:00Z">
        <w:r w:rsidRPr="00567618">
          <w:t>Table A.17.</w:t>
        </w:r>
        <w:r>
          <w:t>7</w:t>
        </w:r>
        <w:r w:rsidRPr="00567618">
          <w:t xml:space="preserve"> demonstrates an example SDP (re-)offer that adds two non-bootstrap data channel streams used by </w:t>
        </w:r>
        <w:r>
          <w:t>a new</w:t>
        </w:r>
        <w:r w:rsidRPr="00567618">
          <w:t xml:space="preserve"> </w:t>
        </w:r>
      </w:ins>
      <w:ins w:id="433" w:author="Marcelo Pazos" w:date="2022-10-31T23:26:00Z">
        <w:r>
          <w:t xml:space="preserve">peer-to-peer </w:t>
        </w:r>
      </w:ins>
      <w:ins w:id="434" w:author="Marcelo Pazos" w:date="2022-10-31T23:25:00Z">
        <w:r w:rsidRPr="00567618">
          <w:t xml:space="preserve">data channel application </w:t>
        </w:r>
      </w:ins>
      <w:ins w:id="435" w:author="Marcelo Pazos" w:date="2022-11-08T10:37:00Z">
        <w:r>
          <w:t xml:space="preserve">retrieved </w:t>
        </w:r>
      </w:ins>
      <w:ins w:id="436" w:author="Marcelo Pazos" w:date="2022-10-31T23:25:00Z">
        <w:r>
          <w:t xml:space="preserve">via </w:t>
        </w:r>
        <w:r w:rsidRPr="00567618">
          <w:t xml:space="preserve">the bootstrap data channel in Table A.17.5. </w:t>
        </w:r>
      </w:ins>
      <w:ins w:id="437" w:author="Marcelo Pazos" w:date="2022-10-31T23:27:00Z">
        <w:r>
          <w:t>T</w:t>
        </w:r>
      </w:ins>
      <w:ins w:id="438" w:author="Marcelo Pazos" w:date="2022-10-31T23:25:00Z">
        <w:r>
          <w:t xml:space="preserve">hese </w:t>
        </w:r>
        <w:r w:rsidRPr="00567618">
          <w:t xml:space="preserve">data channel application streams desire </w:t>
        </w:r>
      </w:ins>
      <w:ins w:id="439" w:author="Marcelo Pazos" w:date="2022-10-31T23:27:00Z">
        <w:r>
          <w:t xml:space="preserve">the same </w:t>
        </w:r>
      </w:ins>
      <w:ins w:id="440" w:author="Marcelo Pazos" w:date="2022-11-07T18:10:00Z">
        <w:r>
          <w:t>QoS</w:t>
        </w:r>
      </w:ins>
      <w:ins w:id="441" w:author="Marcelo Pazos" w:date="2022-10-31T23:28:00Z">
        <w:r>
          <w:t xml:space="preserve"> requirements as the example in </w:t>
        </w:r>
        <w:r w:rsidRPr="00567618">
          <w:lastRenderedPageBreak/>
          <w:t>Table A.17.</w:t>
        </w:r>
        <w:r>
          <w:t>6</w:t>
        </w:r>
      </w:ins>
      <w:ins w:id="442" w:author="Marcelo Pazos" w:date="2022-10-31T23:25:00Z">
        <w:r w:rsidRPr="00567618">
          <w:t xml:space="preserve">. </w:t>
        </w:r>
      </w:ins>
      <w:ins w:id="443" w:author="Marcelo Pazos" w:date="2022-10-31T23:29:00Z">
        <w:r>
          <w:t>The application is identified by the “a=d</w:t>
        </w:r>
      </w:ins>
      <w:ins w:id="444" w:author="Marcelo Pazos" w:date="2022-10-31T23:30:00Z">
        <w:r>
          <w:t>capp-id” line which allows the remote</w:t>
        </w:r>
      </w:ins>
      <w:ins w:id="445" w:author="Marcelo Pazos" w:date="2022-10-31T23:31:00Z">
        <w:r>
          <w:t xml:space="preserve"> UE to (re-)answer and accept the two new streams</w:t>
        </w:r>
      </w:ins>
      <w:ins w:id="446" w:author="Marcelo Pazos" w:date="2022-10-31T23:32:00Z">
        <w:r>
          <w:t xml:space="preserve"> for the application as </w:t>
        </w:r>
        <w:r w:rsidRPr="00567618">
          <w:t>Table A.17.</w:t>
        </w:r>
        <w:r>
          <w:t>8</w:t>
        </w:r>
        <w:r w:rsidRPr="00567618">
          <w:t xml:space="preserve"> demonstrates</w:t>
        </w:r>
      </w:ins>
    </w:p>
    <w:p w14:paraId="2AC7DEE5" w14:textId="77777777" w:rsidR="00B23D6C" w:rsidRPr="00567618" w:rsidRDefault="00B23D6C" w:rsidP="00B23D6C">
      <w:pPr>
        <w:keepNext/>
        <w:keepLines/>
        <w:spacing w:before="60"/>
        <w:jc w:val="center"/>
        <w:rPr>
          <w:ins w:id="447" w:author="Marcelo Pazos" w:date="2022-10-31T23:25:00Z"/>
          <w:rFonts w:ascii="Arial" w:hAnsi="Arial"/>
          <w:b/>
        </w:rPr>
      </w:pPr>
      <w:ins w:id="448" w:author="Marcelo Pazos" w:date="2022-10-31T23:25:00Z">
        <w:r w:rsidRPr="00567618">
          <w:rPr>
            <w:rFonts w:ascii="Arial" w:hAnsi="Arial"/>
            <w:b/>
          </w:rPr>
          <w:t>Table A.17.</w:t>
        </w:r>
        <w:r>
          <w:rPr>
            <w:rFonts w:ascii="Arial" w:hAnsi="Arial"/>
            <w:b/>
          </w:rPr>
          <w:t>7</w:t>
        </w:r>
        <w:r w:rsidRPr="00567618">
          <w:rPr>
            <w:rFonts w:ascii="Arial" w:hAnsi="Arial"/>
            <w:b/>
          </w:rPr>
          <w:t>: Example SDP offer with data channel application stream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40B9D05C" w14:textId="77777777" w:rsidTr="00B23D6C">
        <w:trPr>
          <w:jc w:val="center"/>
          <w:ins w:id="449" w:author="Marcelo Pazos" w:date="2022-10-31T23:25:00Z"/>
        </w:trPr>
        <w:tc>
          <w:tcPr>
            <w:tcW w:w="9639" w:type="dxa"/>
            <w:shd w:val="clear" w:color="auto" w:fill="auto"/>
          </w:tcPr>
          <w:p w14:paraId="50BEBF32" w14:textId="77777777" w:rsidR="00B23D6C" w:rsidRPr="00567618" w:rsidRDefault="00B23D6C" w:rsidP="00B23D6C">
            <w:pPr>
              <w:keepNext/>
              <w:keepLines/>
              <w:spacing w:after="0"/>
              <w:jc w:val="center"/>
              <w:rPr>
                <w:ins w:id="450" w:author="Marcelo Pazos" w:date="2022-10-31T23:25:00Z"/>
                <w:rFonts w:ascii="Arial" w:hAnsi="Arial"/>
                <w:b/>
                <w:sz w:val="18"/>
              </w:rPr>
            </w:pPr>
            <w:ins w:id="451" w:author="Marcelo Pazos" w:date="2022-10-31T23:25:00Z">
              <w:r w:rsidRPr="00567618">
                <w:rPr>
                  <w:rFonts w:ascii="Arial" w:hAnsi="Arial"/>
                  <w:b/>
                  <w:sz w:val="18"/>
                </w:rPr>
                <w:t>SDP offer</w:t>
              </w:r>
            </w:ins>
          </w:p>
        </w:tc>
      </w:tr>
      <w:tr w:rsidR="00B23D6C" w:rsidRPr="00567618" w14:paraId="03295871" w14:textId="77777777" w:rsidTr="00B23D6C">
        <w:trPr>
          <w:jc w:val="center"/>
          <w:ins w:id="452" w:author="Marcelo Pazos" w:date="2022-10-31T23:25:00Z"/>
        </w:trPr>
        <w:tc>
          <w:tcPr>
            <w:tcW w:w="9639" w:type="dxa"/>
            <w:shd w:val="clear" w:color="auto" w:fill="auto"/>
          </w:tcPr>
          <w:p w14:paraId="337B222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 w:author="Marcelo Pazos" w:date="2022-10-31T23:25:00Z"/>
                <w:rFonts w:ascii="Courier New" w:hAnsi="Courier New"/>
                <w:noProof/>
                <w:sz w:val="16"/>
              </w:rPr>
            </w:pPr>
            <w:ins w:id="454" w:author="Marcelo Pazos" w:date="2022-10-31T23:25:00Z">
              <w:r w:rsidRPr="00567618">
                <w:rPr>
                  <w:rFonts w:ascii="Courier New" w:hAnsi="Courier New"/>
                  <w:noProof/>
                  <w:sz w:val="16"/>
                </w:rPr>
                <w:t>m=application 527</w:t>
              </w:r>
              <w:r>
                <w:rPr>
                  <w:rFonts w:ascii="Courier New" w:hAnsi="Courier New"/>
                  <w:noProof/>
                  <w:sz w:val="16"/>
                </w:rPr>
                <w:t>53</w:t>
              </w:r>
              <w:r w:rsidRPr="00567618">
                <w:rPr>
                  <w:rFonts w:ascii="Courier New" w:hAnsi="Courier New"/>
                  <w:noProof/>
                  <w:sz w:val="16"/>
                </w:rPr>
                <w:t xml:space="preserve"> UDP/DTLS/SCTP webrtc-datachannel</w:t>
              </w:r>
            </w:ins>
          </w:p>
          <w:p w14:paraId="15DB008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 w:author="Marcelo Pazos" w:date="2022-10-31T23:25:00Z"/>
                <w:rFonts w:ascii="Courier New" w:hAnsi="Courier New"/>
                <w:noProof/>
                <w:sz w:val="16"/>
              </w:rPr>
            </w:pPr>
            <w:ins w:id="456" w:author="Marcelo Pazos" w:date="2022-10-31T23:25:00Z">
              <w:r w:rsidRPr="00567618">
                <w:rPr>
                  <w:rFonts w:ascii="Courier New" w:hAnsi="Courier New"/>
                  <w:noProof/>
                  <w:sz w:val="16"/>
                </w:rPr>
                <w:t>b=AS:500</w:t>
              </w:r>
            </w:ins>
          </w:p>
          <w:p w14:paraId="0DAEF46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 w:author="Marcelo Pazos" w:date="2022-10-31T23:25:00Z"/>
                <w:rFonts w:ascii="Courier New" w:hAnsi="Courier New"/>
                <w:noProof/>
                <w:sz w:val="16"/>
              </w:rPr>
            </w:pPr>
            <w:ins w:id="458" w:author="Marcelo Pazos" w:date="2022-10-31T23:25:00Z">
              <w:r w:rsidRPr="00567618">
                <w:rPr>
                  <w:rFonts w:ascii="Courier New" w:hAnsi="Courier New"/>
                  <w:noProof/>
                  <w:sz w:val="16"/>
                </w:rPr>
                <w:t>a=max-message-size:1024</w:t>
              </w:r>
            </w:ins>
          </w:p>
          <w:p w14:paraId="0BE325A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 w:author="Marcelo Pazos" w:date="2022-10-31T23:25:00Z"/>
                <w:rFonts w:ascii="Courier New" w:hAnsi="Courier New"/>
                <w:noProof/>
                <w:sz w:val="16"/>
              </w:rPr>
            </w:pPr>
            <w:ins w:id="460" w:author="Marcelo Pazos" w:date="2022-10-31T23:25:00Z">
              <w:r w:rsidRPr="00567618">
                <w:rPr>
                  <w:rFonts w:ascii="Courier New" w:hAnsi="Courier New"/>
                  <w:noProof/>
                  <w:sz w:val="16"/>
                </w:rPr>
                <w:t>a=sctp-port:5000</w:t>
              </w:r>
            </w:ins>
          </w:p>
          <w:p w14:paraId="24294D4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 w:author="Marcelo Pazos" w:date="2022-10-31T23:25:00Z"/>
                <w:rFonts w:ascii="Courier New" w:hAnsi="Courier New"/>
                <w:noProof/>
                <w:sz w:val="16"/>
              </w:rPr>
            </w:pPr>
            <w:ins w:id="462" w:author="Marcelo Pazos" w:date="2022-10-31T23:25:00Z">
              <w:r w:rsidRPr="00567618">
                <w:rPr>
                  <w:rFonts w:ascii="Courier New" w:hAnsi="Courier New"/>
                  <w:noProof/>
                  <w:sz w:val="16"/>
                </w:rPr>
                <w:t>a=setup:</w:t>
              </w:r>
            </w:ins>
            <w:ins w:id="463" w:author="Marcelo Pazos" w:date="2022-11-15T15:10:00Z">
              <w:r w:rsidRPr="00700595">
                <w:rPr>
                  <w:rFonts w:ascii="Courier New" w:hAnsi="Courier New"/>
                  <w:noProof/>
                  <w:sz w:val="16"/>
                  <w:highlight w:val="cyan"/>
                  <w:rPrChange w:id="464" w:author="Marcelo Pazos" w:date="2022-11-15T15:10:00Z">
                    <w:rPr>
                      <w:rFonts w:ascii="Courier New" w:hAnsi="Courier New"/>
                      <w:noProof/>
                      <w:sz w:val="16"/>
                    </w:rPr>
                  </w:rPrChange>
                </w:rPr>
                <w:t>actpass</w:t>
              </w:r>
            </w:ins>
          </w:p>
          <w:p w14:paraId="5F86075D"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 w:author="Marcelo Pazos" w:date="2022-10-31T23:25:00Z"/>
                <w:rFonts w:ascii="Courier New" w:hAnsi="Courier New"/>
                <w:noProof/>
                <w:sz w:val="16"/>
              </w:rPr>
            </w:pPr>
            <w:ins w:id="466" w:author="Marcelo Pazos" w:date="2022-10-31T23:25:00Z">
              <w:r w:rsidRPr="00567618">
                <w:rPr>
                  <w:rFonts w:ascii="Courier New" w:hAnsi="Courier New"/>
                  <w:noProof/>
                  <w:sz w:val="16"/>
                </w:rPr>
                <w:t>a=fingerprint:SHA-1 4A:AD:B9:B1:3F:82:18:3B:54:02:12:DF:3E:5D:49:6B:19:E5:7C:AB</w:t>
              </w:r>
            </w:ins>
          </w:p>
          <w:p w14:paraId="33D5569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 w:author="Marcelo Pazos" w:date="2022-10-31T23:25:00Z"/>
                <w:rFonts w:ascii="Courier New" w:hAnsi="Courier New"/>
                <w:noProof/>
                <w:sz w:val="16"/>
              </w:rPr>
            </w:pPr>
            <w:ins w:id="468" w:author="Marcelo Pazos" w:date="2022-10-31T23:25:00Z">
              <w:r w:rsidRPr="00567618">
                <w:rPr>
                  <w:rFonts w:ascii="Courier New" w:hAnsi="Courier New"/>
                  <w:noProof/>
                  <w:sz w:val="16"/>
                </w:rPr>
                <w:t>a=tls-id:</w:t>
              </w:r>
              <w:r w:rsidRPr="00567618">
                <w:t xml:space="preserve"> </w:t>
              </w:r>
              <w:r w:rsidRPr="00567618">
                <w:rPr>
                  <w:rFonts w:ascii="Courier New" w:hAnsi="Courier New"/>
                  <w:noProof/>
                  <w:sz w:val="16"/>
                </w:rPr>
                <w:t>abc3de65cddef001be82</w:t>
              </w:r>
            </w:ins>
          </w:p>
          <w:p w14:paraId="1A670C70"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469" w:author="Marcelo Pazos" w:date="2022-10-31T23:25:00Z"/>
                <w:rFonts w:ascii="Courier New" w:hAnsi="Courier New"/>
                <w:noProof/>
                <w:sz w:val="16"/>
              </w:rPr>
            </w:pPr>
            <w:ins w:id="470" w:author="Marcelo Pazos" w:date="2022-10-31T23:25: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7E54DFA7" w14:textId="77777777" w:rsidR="00B23D6C" w:rsidRDefault="00B23D6C" w:rsidP="00B23D6C">
            <w:pPr>
              <w:keepNext/>
              <w:keepLines/>
              <w:widowControl w:val="0"/>
              <w:tabs>
                <w:tab w:val="left" w:pos="1418"/>
                <w:tab w:val="left" w:pos="2835"/>
                <w:tab w:val="left" w:pos="4253"/>
                <w:tab w:val="left" w:pos="5670"/>
                <w:tab w:val="left" w:pos="7088"/>
                <w:tab w:val="left" w:pos="8505"/>
              </w:tabs>
              <w:spacing w:before="40" w:after="0"/>
              <w:rPr>
                <w:ins w:id="471" w:author="Marcelo Pazos" w:date="2022-10-31T23:25:00Z"/>
                <w:rFonts w:ascii="Courier New" w:hAnsi="Courier New"/>
                <w:noProof/>
                <w:sz w:val="16"/>
              </w:rPr>
            </w:pPr>
            <w:ins w:id="472" w:author="Marcelo Pazos" w:date="2022-10-31T23:25:00Z">
              <w:r w:rsidRPr="00567618">
                <w:rPr>
                  <w:rFonts w:ascii="Courier New" w:hAnsi="Courier New" w:cs="Courier New"/>
                  <w:sz w:val="16"/>
                  <w:szCs w:val="16"/>
                </w:rPr>
                <w:t>a=</w:t>
              </w:r>
              <w:r w:rsidRPr="00567618">
                <w:rPr>
                  <w:rFonts w:ascii="Courier New" w:hAnsi="Courier New"/>
                  <w:noProof/>
                  <w:sz w:val="16"/>
                </w:rPr>
                <w:t>dcmap:7216 max-retr=5;label="low loss"</w:t>
              </w:r>
            </w:ins>
          </w:p>
          <w:p w14:paraId="19150800" w14:textId="77777777" w:rsidR="00B23D6C" w:rsidRPr="00652638" w:rsidRDefault="00B23D6C" w:rsidP="00B23D6C">
            <w:pPr>
              <w:keepNext/>
              <w:keepLines/>
              <w:widowControl w:val="0"/>
              <w:tabs>
                <w:tab w:val="left" w:pos="1418"/>
                <w:tab w:val="left" w:pos="2835"/>
                <w:tab w:val="left" w:pos="4253"/>
                <w:tab w:val="left" w:pos="5670"/>
                <w:tab w:val="left" w:pos="7088"/>
                <w:tab w:val="left" w:pos="8505"/>
              </w:tabs>
              <w:spacing w:before="40" w:after="0"/>
              <w:rPr>
                <w:ins w:id="473" w:author="Marcelo Pazos" w:date="2022-10-31T23:25:00Z"/>
                <w:rFonts w:ascii="Courier New" w:hAnsi="Courier New" w:cs="Courier New"/>
                <w:sz w:val="16"/>
                <w:szCs w:val="16"/>
              </w:rPr>
            </w:pPr>
            <w:ins w:id="474" w:author="Marcelo Pazos" w:date="2022-10-31T23:25:00Z">
              <w:r w:rsidRPr="00652638">
                <w:rPr>
                  <w:rFonts w:ascii="Courier New" w:hAnsi="Courier New" w:cs="Courier New"/>
                  <w:sz w:val="16"/>
                  <w:szCs w:val="16"/>
                </w:rPr>
                <w:t>a=dcapp-id:</w:t>
              </w:r>
            </w:ins>
            <w:ins w:id="475" w:author="Marcelo Pazos" w:date="2022-11-01T16:41:00Z">
              <w:r w:rsidRPr="00652638">
                <w:rPr>
                  <w:rFonts w:ascii="Courier New" w:hAnsi="Courier New" w:cs="Courier New"/>
                  <w:sz w:val="16"/>
                  <w:szCs w:val="16"/>
                </w:rPr>
                <w:t>”</w:t>
              </w:r>
            </w:ins>
            <w:ins w:id="476" w:author="Marcelo Pazos" w:date="2022-10-31T23:25:00Z">
              <w:r w:rsidRPr="00652638">
                <w:rPr>
                  <w:rFonts w:ascii="Courier New" w:hAnsi="Courier New" w:cs="Courier New"/>
                  <w:sz w:val="16"/>
                  <w:szCs w:val="16"/>
                </w:rPr>
                <w:t>application1</w:t>
              </w:r>
            </w:ins>
            <w:ins w:id="477" w:author="Marcelo Pazos" w:date="2022-11-01T16:41:00Z">
              <w:r w:rsidRPr="00652638">
                <w:rPr>
                  <w:rFonts w:ascii="Courier New" w:hAnsi="Courier New" w:cs="Courier New"/>
                  <w:sz w:val="16"/>
                  <w:szCs w:val="16"/>
                </w:rPr>
                <w:t>” endPoint=Server</w:t>
              </w:r>
            </w:ins>
          </w:p>
          <w:p w14:paraId="56E0A511"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 w:author="Marcelo Pazos" w:date="2022-10-31T23:25:00Z"/>
                <w:rFonts w:ascii="Arial" w:hAnsi="Arial"/>
                <w:sz w:val="18"/>
              </w:rPr>
            </w:pPr>
            <w:ins w:id="479" w:author="Marcelo Pazos" w:date="2022-10-31T23:25:00Z">
              <w:r w:rsidRPr="00567618">
                <w:rPr>
                  <w:rFonts w:ascii="Courier New" w:hAnsi="Courier New" w:cs="Courier New"/>
                  <w:noProof/>
                  <w:sz w:val="16"/>
                  <w:szCs w:val="16"/>
                </w:rPr>
                <w:t>a=3gpp-qos-hint:loss=0.01;latency=100</w:t>
              </w:r>
            </w:ins>
          </w:p>
        </w:tc>
      </w:tr>
    </w:tbl>
    <w:p w14:paraId="6432A3AA" w14:textId="77777777" w:rsidR="00B23D6C" w:rsidRDefault="00B23D6C" w:rsidP="00B23D6C">
      <w:pPr>
        <w:rPr>
          <w:ins w:id="480" w:author="Marcelo Pazos" w:date="2022-10-31T23:32:00Z"/>
        </w:rPr>
      </w:pPr>
    </w:p>
    <w:p w14:paraId="05BDAEF1" w14:textId="77777777" w:rsidR="00B23D6C" w:rsidRPr="00567618" w:rsidRDefault="00B23D6C" w:rsidP="00B23D6C">
      <w:pPr>
        <w:keepNext/>
        <w:keepLines/>
        <w:spacing w:before="60"/>
        <w:jc w:val="center"/>
        <w:rPr>
          <w:ins w:id="481" w:author="Marcelo Pazos" w:date="2022-10-31T23:32:00Z"/>
          <w:rFonts w:ascii="Arial" w:hAnsi="Arial"/>
          <w:b/>
        </w:rPr>
      </w:pPr>
      <w:ins w:id="482" w:author="Marcelo Pazos" w:date="2022-10-31T23:32:00Z">
        <w:r w:rsidRPr="00567618">
          <w:rPr>
            <w:rFonts w:ascii="Arial" w:hAnsi="Arial"/>
            <w:b/>
          </w:rPr>
          <w:t>Table A.17.</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ins>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1AF96946" w14:textId="77777777" w:rsidTr="00B23D6C">
        <w:trPr>
          <w:jc w:val="center"/>
          <w:ins w:id="483" w:author="Marcelo Pazos" w:date="2022-10-31T23:32:00Z"/>
        </w:trPr>
        <w:tc>
          <w:tcPr>
            <w:tcW w:w="9639" w:type="dxa"/>
            <w:shd w:val="clear" w:color="auto" w:fill="auto"/>
          </w:tcPr>
          <w:p w14:paraId="58ED1988" w14:textId="77777777" w:rsidR="00B23D6C" w:rsidRPr="00567618" w:rsidRDefault="00B23D6C" w:rsidP="00B23D6C">
            <w:pPr>
              <w:keepNext/>
              <w:keepLines/>
              <w:spacing w:after="0"/>
              <w:jc w:val="center"/>
              <w:rPr>
                <w:ins w:id="484" w:author="Marcelo Pazos" w:date="2022-10-31T23:32:00Z"/>
                <w:rFonts w:ascii="Arial" w:hAnsi="Arial"/>
                <w:b/>
                <w:sz w:val="18"/>
              </w:rPr>
            </w:pPr>
            <w:ins w:id="485" w:author="Marcelo Pazos" w:date="2022-10-31T23:32:00Z">
              <w:r w:rsidRPr="00567618">
                <w:rPr>
                  <w:rFonts w:ascii="Arial" w:hAnsi="Arial"/>
                  <w:b/>
                  <w:sz w:val="18"/>
                </w:rPr>
                <w:t xml:space="preserve">SDP </w:t>
              </w:r>
              <w:r>
                <w:rPr>
                  <w:rFonts w:ascii="Arial" w:hAnsi="Arial"/>
                  <w:b/>
                  <w:sz w:val="18"/>
                </w:rPr>
                <w:t>answer</w:t>
              </w:r>
            </w:ins>
          </w:p>
        </w:tc>
      </w:tr>
      <w:tr w:rsidR="00B23D6C" w:rsidRPr="00567618" w14:paraId="78C60547" w14:textId="77777777" w:rsidTr="00B23D6C">
        <w:trPr>
          <w:jc w:val="center"/>
          <w:ins w:id="486" w:author="Marcelo Pazos" w:date="2022-10-31T23:32:00Z"/>
        </w:trPr>
        <w:tc>
          <w:tcPr>
            <w:tcW w:w="9639" w:type="dxa"/>
            <w:shd w:val="clear" w:color="auto" w:fill="auto"/>
          </w:tcPr>
          <w:p w14:paraId="6D48675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7" w:author="Marcelo Pazos" w:date="2022-10-31T23:32:00Z"/>
                <w:rFonts w:ascii="Courier New" w:hAnsi="Courier New"/>
                <w:noProof/>
                <w:sz w:val="16"/>
              </w:rPr>
            </w:pPr>
            <w:ins w:id="488" w:author="Marcelo Pazos" w:date="2022-10-31T23:32:00Z">
              <w:r w:rsidRPr="00567618">
                <w:rPr>
                  <w:rFonts w:ascii="Courier New" w:hAnsi="Courier New"/>
                  <w:noProof/>
                  <w:sz w:val="16"/>
                </w:rPr>
                <w:t xml:space="preserve">m=application </w:t>
              </w:r>
            </w:ins>
            <w:ins w:id="489" w:author="Marcelo Pazos" w:date="2022-10-31T23:38:00Z">
              <w:r>
                <w:rPr>
                  <w:rFonts w:ascii="Courier New" w:hAnsi="Courier New"/>
                  <w:noProof/>
                  <w:sz w:val="16"/>
                </w:rPr>
                <w:t>6</w:t>
              </w:r>
            </w:ins>
            <w:ins w:id="490" w:author="Marcelo Pazos" w:date="2022-10-31T23:32:00Z">
              <w:r w:rsidRPr="00567618">
                <w:rPr>
                  <w:rFonts w:ascii="Courier New" w:hAnsi="Courier New"/>
                  <w:noProof/>
                  <w:sz w:val="16"/>
                </w:rPr>
                <w:t>2</w:t>
              </w:r>
            </w:ins>
            <w:ins w:id="491" w:author="Marcelo Pazos" w:date="2022-10-31T23:38:00Z">
              <w:r>
                <w:rPr>
                  <w:rFonts w:ascii="Courier New" w:hAnsi="Courier New"/>
                  <w:noProof/>
                  <w:sz w:val="16"/>
                </w:rPr>
                <w:t>347</w:t>
              </w:r>
            </w:ins>
            <w:ins w:id="492" w:author="Marcelo Pazos" w:date="2022-10-31T23:32:00Z">
              <w:r w:rsidRPr="00567618">
                <w:rPr>
                  <w:rFonts w:ascii="Courier New" w:hAnsi="Courier New"/>
                  <w:noProof/>
                  <w:sz w:val="16"/>
                </w:rPr>
                <w:t xml:space="preserve"> UDP/DTLS/SCTP webrtc-datachannel</w:t>
              </w:r>
            </w:ins>
          </w:p>
          <w:p w14:paraId="0DB238D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 w:author="Marcelo Pazos" w:date="2022-10-31T23:32:00Z"/>
                <w:rFonts w:ascii="Courier New" w:hAnsi="Courier New"/>
                <w:noProof/>
                <w:sz w:val="16"/>
              </w:rPr>
            </w:pPr>
            <w:ins w:id="494" w:author="Marcelo Pazos" w:date="2022-10-31T23:32:00Z">
              <w:r w:rsidRPr="00567618">
                <w:rPr>
                  <w:rFonts w:ascii="Courier New" w:hAnsi="Courier New"/>
                  <w:noProof/>
                  <w:sz w:val="16"/>
                </w:rPr>
                <w:t>b=AS:500</w:t>
              </w:r>
            </w:ins>
          </w:p>
          <w:p w14:paraId="093AA8A2"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 w:author="Marcelo Pazos" w:date="2022-10-31T23:32:00Z"/>
                <w:rFonts w:ascii="Courier New" w:hAnsi="Courier New"/>
                <w:noProof/>
                <w:sz w:val="16"/>
              </w:rPr>
            </w:pPr>
            <w:ins w:id="496" w:author="Marcelo Pazos" w:date="2022-10-31T23:32:00Z">
              <w:r w:rsidRPr="00567618">
                <w:rPr>
                  <w:rFonts w:ascii="Courier New" w:hAnsi="Courier New"/>
                  <w:noProof/>
                  <w:sz w:val="16"/>
                </w:rPr>
                <w:t>a=max-message-size:1024</w:t>
              </w:r>
            </w:ins>
          </w:p>
          <w:p w14:paraId="2A64084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 w:author="Marcelo Pazos" w:date="2022-10-31T23:32:00Z"/>
                <w:rFonts w:ascii="Courier New" w:hAnsi="Courier New"/>
                <w:noProof/>
                <w:sz w:val="16"/>
              </w:rPr>
            </w:pPr>
            <w:ins w:id="498" w:author="Marcelo Pazos" w:date="2022-10-31T23:32:00Z">
              <w:r w:rsidRPr="00567618">
                <w:rPr>
                  <w:rFonts w:ascii="Courier New" w:hAnsi="Courier New"/>
                  <w:noProof/>
                  <w:sz w:val="16"/>
                </w:rPr>
                <w:t>a=sctp-port:5000</w:t>
              </w:r>
            </w:ins>
          </w:p>
          <w:p w14:paraId="5A9D37F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 w:author="Marcelo Pazos" w:date="2022-10-31T23:32:00Z"/>
                <w:rFonts w:ascii="Courier New" w:hAnsi="Courier New"/>
                <w:noProof/>
                <w:sz w:val="16"/>
              </w:rPr>
            </w:pPr>
            <w:ins w:id="500" w:author="Marcelo Pazos" w:date="2022-10-31T23:32:00Z">
              <w:r w:rsidRPr="00567618">
                <w:rPr>
                  <w:rFonts w:ascii="Courier New" w:hAnsi="Courier New"/>
                  <w:noProof/>
                  <w:sz w:val="16"/>
                </w:rPr>
                <w:t>a=setup:passive</w:t>
              </w:r>
            </w:ins>
          </w:p>
          <w:p w14:paraId="5C79123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 w:author="Marcelo Pazos" w:date="2022-10-31T23:32:00Z"/>
                <w:rFonts w:ascii="Courier New" w:hAnsi="Courier New"/>
                <w:noProof/>
                <w:sz w:val="16"/>
              </w:rPr>
            </w:pPr>
            <w:ins w:id="502" w:author="Marcelo Pazos" w:date="2022-10-31T23:32:00Z">
              <w:r w:rsidRPr="00567618">
                <w:rPr>
                  <w:rFonts w:ascii="Courier New" w:hAnsi="Courier New"/>
                  <w:noProof/>
                  <w:sz w:val="16"/>
                </w:rPr>
                <w:t xml:space="preserve">a=fingerprint:SHA-1 </w:t>
              </w:r>
            </w:ins>
            <w:ins w:id="503" w:author="Marcelo Pazos" w:date="2022-10-31T23:33:00Z">
              <w:r w:rsidRPr="00567618">
                <w:rPr>
                  <w:rFonts w:ascii="Courier New" w:hAnsi="Courier New"/>
                  <w:noProof/>
                  <w:sz w:val="16"/>
                </w:rPr>
                <w:t>BC:8A:99:A0:E3:28:CA:B3:09:20:1B:FD:21:D5:AC:B6:F3:5E:45:AF</w:t>
              </w:r>
            </w:ins>
          </w:p>
          <w:p w14:paraId="2BBBA74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 w:author="Marcelo Pazos" w:date="2022-10-31T23:33:00Z"/>
                <w:rFonts w:ascii="Courier New" w:hAnsi="Courier New"/>
                <w:noProof/>
                <w:sz w:val="16"/>
              </w:rPr>
            </w:pPr>
            <w:ins w:id="505" w:author="Marcelo Pazos" w:date="2022-10-31T23:33:00Z">
              <w:r w:rsidRPr="00567618">
                <w:rPr>
                  <w:rFonts w:ascii="Courier New" w:hAnsi="Courier New"/>
                  <w:noProof/>
                  <w:sz w:val="16"/>
                </w:rPr>
                <w:t>a=tls-id:</w:t>
              </w:r>
              <w:r w:rsidRPr="00567618">
                <w:t xml:space="preserve"> </w:t>
              </w:r>
              <w:r w:rsidRPr="00567618">
                <w:rPr>
                  <w:rFonts w:ascii="Courier New" w:hAnsi="Courier New"/>
                  <w:noProof/>
                  <w:sz w:val="16"/>
                </w:rPr>
                <w:t>cd3bea56dced0f35d</w:t>
              </w:r>
              <w:r>
                <w:rPr>
                  <w:rFonts w:ascii="Courier New" w:hAnsi="Courier New"/>
                  <w:noProof/>
                  <w:sz w:val="16"/>
                </w:rPr>
                <w:t>32f</w:t>
              </w:r>
            </w:ins>
          </w:p>
          <w:p w14:paraId="590C776D"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506" w:author="Marcelo Pazos" w:date="2022-10-31T23:32:00Z"/>
                <w:rFonts w:ascii="Courier New" w:hAnsi="Courier New"/>
                <w:noProof/>
                <w:sz w:val="16"/>
              </w:rPr>
            </w:pPr>
            <w:ins w:id="507" w:author="Marcelo Pazos" w:date="2022-10-31T23:32:00Z">
              <w:r w:rsidRPr="00567618">
                <w:rPr>
                  <w:rFonts w:ascii="Courier New" w:hAnsi="Courier New" w:cs="Courier New"/>
                  <w:sz w:val="16"/>
                  <w:szCs w:val="16"/>
                </w:rPr>
                <w:t>a=</w:t>
              </w:r>
              <w:r w:rsidRPr="00567618">
                <w:rPr>
                  <w:rFonts w:ascii="Courier New" w:hAnsi="Courier New"/>
                  <w:noProof/>
                  <w:sz w:val="16"/>
                </w:rPr>
                <w:t>dcmap:38754 max-time=150;label="low latency"</w:t>
              </w:r>
            </w:ins>
          </w:p>
          <w:p w14:paraId="4E4E7261" w14:textId="77777777" w:rsidR="00B23D6C" w:rsidRDefault="00B23D6C" w:rsidP="00B23D6C">
            <w:pPr>
              <w:keepNext/>
              <w:keepLines/>
              <w:widowControl w:val="0"/>
              <w:tabs>
                <w:tab w:val="left" w:pos="1418"/>
                <w:tab w:val="left" w:pos="2835"/>
                <w:tab w:val="left" w:pos="4253"/>
                <w:tab w:val="left" w:pos="5670"/>
                <w:tab w:val="left" w:pos="7088"/>
                <w:tab w:val="left" w:pos="8505"/>
              </w:tabs>
              <w:spacing w:before="40" w:after="0"/>
              <w:rPr>
                <w:ins w:id="508" w:author="Marcelo Pazos" w:date="2022-10-31T23:32:00Z"/>
                <w:rFonts w:ascii="Courier New" w:hAnsi="Courier New"/>
                <w:noProof/>
                <w:sz w:val="16"/>
              </w:rPr>
            </w:pPr>
            <w:ins w:id="509" w:author="Marcelo Pazos" w:date="2022-10-31T23:32:00Z">
              <w:r w:rsidRPr="00567618">
                <w:rPr>
                  <w:rFonts w:ascii="Courier New" w:hAnsi="Courier New" w:cs="Courier New"/>
                  <w:sz w:val="16"/>
                  <w:szCs w:val="16"/>
                </w:rPr>
                <w:t>a=</w:t>
              </w:r>
              <w:r w:rsidRPr="00567618">
                <w:rPr>
                  <w:rFonts w:ascii="Courier New" w:hAnsi="Courier New"/>
                  <w:noProof/>
                  <w:sz w:val="16"/>
                </w:rPr>
                <w:t>dcmap:7216 max-retr=5;label="low loss"</w:t>
              </w:r>
            </w:ins>
          </w:p>
          <w:p w14:paraId="3286CEA7"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510" w:author="Marcelo Pazos" w:date="2022-10-31T23:32:00Z"/>
                <w:rFonts w:ascii="Courier New" w:hAnsi="Courier New"/>
                <w:noProof/>
                <w:sz w:val="16"/>
              </w:rPr>
            </w:pPr>
            <w:ins w:id="511" w:author="Marcelo Pazos" w:date="2022-10-31T23:32:00Z">
              <w:r>
                <w:rPr>
                  <w:rFonts w:ascii="Courier New" w:hAnsi="Courier New"/>
                  <w:noProof/>
                  <w:sz w:val="16"/>
                </w:rPr>
                <w:t>a=</w:t>
              </w:r>
              <w:r w:rsidRPr="005858EE">
                <w:rPr>
                  <w:rFonts w:ascii="Courier New" w:hAnsi="Courier New"/>
                  <w:noProof/>
                  <w:sz w:val="16"/>
                </w:rPr>
                <w:t>dcapp-id</w:t>
              </w:r>
              <w:r>
                <w:rPr>
                  <w:rFonts w:ascii="Courier New" w:hAnsi="Courier New"/>
                  <w:noProof/>
                  <w:sz w:val="16"/>
                </w:rPr>
                <w:t>:</w:t>
              </w:r>
            </w:ins>
            <w:ins w:id="512" w:author="Marcelo Pazos" w:date="2022-11-01T16:46:00Z">
              <w:r>
                <w:rPr>
                  <w:rFonts w:ascii="Courier New" w:hAnsi="Courier New"/>
                  <w:noProof/>
                  <w:sz w:val="16"/>
                </w:rPr>
                <w:t>”</w:t>
              </w:r>
            </w:ins>
            <w:ins w:id="513" w:author="Marcelo Pazos" w:date="2022-10-31T23:32:00Z">
              <w:r>
                <w:rPr>
                  <w:rFonts w:ascii="Courier New" w:hAnsi="Courier New"/>
                  <w:noProof/>
                  <w:sz w:val="16"/>
                </w:rPr>
                <w:t>application1</w:t>
              </w:r>
            </w:ins>
            <w:ins w:id="514" w:author="Marcelo Pazos" w:date="2022-11-01T16:46:00Z">
              <w:r>
                <w:rPr>
                  <w:rFonts w:ascii="Courier New" w:hAnsi="Courier New"/>
                  <w:noProof/>
                  <w:sz w:val="16"/>
                </w:rPr>
                <w:t>”</w:t>
              </w:r>
            </w:ins>
            <w:ins w:id="515" w:author="Marcelo Pazos" w:date="2022-11-01T16:42:00Z">
              <w:r>
                <w:rPr>
                  <w:rFonts w:ascii="Courier New" w:hAnsi="Courier New"/>
                  <w:noProof/>
                  <w:sz w:val="16"/>
                </w:rPr>
                <w:t xml:space="preserve"> </w:t>
              </w:r>
              <w:r w:rsidRPr="0010690A">
                <w:rPr>
                  <w:rFonts w:ascii="Courier New" w:hAnsi="Courier New" w:cs="Courier New"/>
                  <w:sz w:val="16"/>
                  <w:szCs w:val="16"/>
                </w:rPr>
                <w:t>endPoint=Server</w:t>
              </w:r>
            </w:ins>
          </w:p>
          <w:p w14:paraId="78B2A73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 w:author="Marcelo Pazos" w:date="2022-10-31T23:32:00Z"/>
                <w:rFonts w:ascii="Arial" w:hAnsi="Arial"/>
                <w:sz w:val="18"/>
              </w:rPr>
            </w:pPr>
            <w:ins w:id="517" w:author="Marcelo Pazos" w:date="2022-10-31T23:32:00Z">
              <w:r w:rsidRPr="00567618">
                <w:rPr>
                  <w:rFonts w:ascii="Courier New" w:hAnsi="Courier New" w:cs="Courier New"/>
                  <w:noProof/>
                  <w:sz w:val="16"/>
                  <w:szCs w:val="16"/>
                </w:rPr>
                <w:t>a=3gpp-qos-hint:loss=0.01;latency=100</w:t>
              </w:r>
            </w:ins>
          </w:p>
        </w:tc>
      </w:tr>
      <w:bookmarkEnd w:id="2"/>
      <w:bookmarkEnd w:id="3"/>
      <w:bookmarkEnd w:id="4"/>
    </w:tbl>
    <w:p w14:paraId="5FC57166" w14:textId="77777777" w:rsidR="00B23D6C" w:rsidRDefault="00B23D6C" w:rsidP="00B23D6C"/>
    <w:p w14:paraId="285DF5A6" w14:textId="3A5A275A" w:rsidR="00C73B89" w:rsidRPr="00C73B89" w:rsidRDefault="00C73B89" w:rsidP="0013463B">
      <w:pPr>
        <w:jc w:val="both"/>
      </w:pPr>
    </w:p>
    <w:p w14:paraId="7E764FA3" w14:textId="396AE2D8" w:rsidR="00A31D50" w:rsidRPr="00A31D50" w:rsidRDefault="00B23D6C" w:rsidP="00A31D50">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lang w:eastAsia="en-US"/>
        </w:rPr>
        <w:t>Further clarification on data channel application</w:t>
      </w:r>
    </w:p>
    <w:p w14:paraId="2AB56478" w14:textId="0DF0C780" w:rsidR="00B23D6C" w:rsidRDefault="00B23D6C" w:rsidP="00A31D50">
      <w:r>
        <w:t xml:space="preserve">The clause provides the text which is the same as </w:t>
      </w:r>
      <w:r w:rsidRPr="00B23D6C">
        <w:t>S4-221350_RTC_DataCannel_Clarifications_CR_r3</w:t>
      </w:r>
      <w:r>
        <w:t xml:space="preserve"> in /Inbox/Draft/RTC folder for SA4#121.</w:t>
      </w:r>
    </w:p>
    <w:p w14:paraId="69223E48" w14:textId="77777777" w:rsidR="00B23D6C" w:rsidRDefault="00B23D6C">
      <w:r>
        <w:br w:type="page"/>
      </w:r>
    </w:p>
    <w:p w14:paraId="0FFB2181" w14:textId="77777777" w:rsidR="00B23D6C" w:rsidRDefault="00B23D6C" w:rsidP="00B23D6C">
      <w:pPr>
        <w:pStyle w:val="CRCoverPage"/>
        <w:tabs>
          <w:tab w:val="right" w:pos="9639"/>
        </w:tabs>
        <w:spacing w:after="0"/>
        <w:rPr>
          <w:b/>
          <w:i/>
          <w:noProof/>
          <w:sz w:val="28"/>
        </w:rPr>
      </w:pPr>
      <w:r>
        <w:rPr>
          <w:b/>
          <w:noProof/>
          <w:sz w:val="24"/>
        </w:rPr>
        <w:lastRenderedPageBreak/>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21</w:t>
        </w:r>
      </w:fldSimple>
      <w:r>
        <w:fldChar w:fldCharType="begin"/>
      </w:r>
      <w:r>
        <w:instrText xml:space="preserve"> DOCPROPERTY  MtgTitle  \* MERGEFORMAT </w:instrText>
      </w:r>
      <w:r>
        <w:fldChar w:fldCharType="end"/>
      </w:r>
      <w:r>
        <w:rPr>
          <w:b/>
          <w:i/>
          <w:noProof/>
          <w:sz w:val="28"/>
        </w:rPr>
        <w:tab/>
      </w:r>
      <w:fldSimple w:instr=" DOCPROPERTY  Tdoc#  \* MERGEFORMAT ">
        <w:r w:rsidRPr="00E13F3D">
          <w:rPr>
            <w:b/>
            <w:i/>
            <w:noProof/>
            <w:sz w:val="28"/>
          </w:rPr>
          <w:t>S4-221350</w:t>
        </w:r>
      </w:fldSimple>
    </w:p>
    <w:p w14:paraId="304110BB" w14:textId="77777777" w:rsidR="00B23D6C" w:rsidRDefault="00B23D6C" w:rsidP="00B23D6C">
      <w:pPr>
        <w:pStyle w:val="CRCoverPage"/>
        <w:outlineLvl w:val="0"/>
        <w:rPr>
          <w:b/>
          <w:noProof/>
          <w:sz w:val="24"/>
        </w:rPr>
      </w:pPr>
      <w:fldSimple w:instr=" DOCPROPERTY  Location  \* MERGEFORMAT ">
        <w:r w:rsidRPr="00BA51D9">
          <w:rPr>
            <w:b/>
            <w:noProof/>
            <w:sz w:val="24"/>
          </w:rPr>
          <w:t>Toulouse</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14th Nov 2022</w:t>
        </w:r>
      </w:fldSimple>
      <w:r>
        <w:rPr>
          <w:b/>
          <w:noProof/>
          <w:sz w:val="24"/>
        </w:rPr>
        <w:t xml:space="preserve"> - </w:t>
      </w:r>
      <w:fldSimple w:instr=" DOCPROPERTY  EndDate  \* MERGEFORMAT ">
        <w:r w:rsidRPr="00BA51D9">
          <w:rPr>
            <w:b/>
            <w:noProof/>
            <w:sz w:val="24"/>
          </w:rPr>
          <w:t>18th Nov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23D6C" w14:paraId="628AD890" w14:textId="77777777" w:rsidTr="00B23D6C">
        <w:tc>
          <w:tcPr>
            <w:tcW w:w="9641" w:type="dxa"/>
            <w:gridSpan w:val="9"/>
            <w:tcBorders>
              <w:top w:val="single" w:sz="4" w:space="0" w:color="auto"/>
              <w:left w:val="single" w:sz="4" w:space="0" w:color="auto"/>
              <w:right w:val="single" w:sz="4" w:space="0" w:color="auto"/>
            </w:tcBorders>
          </w:tcPr>
          <w:p w14:paraId="4B2B989F" w14:textId="77777777" w:rsidR="00B23D6C" w:rsidRDefault="00B23D6C" w:rsidP="00B23D6C">
            <w:pPr>
              <w:pStyle w:val="CRCoverPage"/>
              <w:spacing w:after="0"/>
              <w:jc w:val="right"/>
              <w:rPr>
                <w:i/>
                <w:noProof/>
              </w:rPr>
            </w:pPr>
            <w:r>
              <w:rPr>
                <w:i/>
                <w:noProof/>
                <w:sz w:val="14"/>
              </w:rPr>
              <w:t>CR-Form-v12.2</w:t>
            </w:r>
          </w:p>
        </w:tc>
      </w:tr>
      <w:tr w:rsidR="00B23D6C" w14:paraId="1C6F8BD1" w14:textId="77777777" w:rsidTr="00B23D6C">
        <w:tc>
          <w:tcPr>
            <w:tcW w:w="9641" w:type="dxa"/>
            <w:gridSpan w:val="9"/>
            <w:tcBorders>
              <w:left w:val="single" w:sz="4" w:space="0" w:color="auto"/>
              <w:right w:val="single" w:sz="4" w:space="0" w:color="auto"/>
            </w:tcBorders>
          </w:tcPr>
          <w:p w14:paraId="03A2ED20" w14:textId="77777777" w:rsidR="00B23D6C" w:rsidRDefault="00B23D6C" w:rsidP="00B23D6C">
            <w:pPr>
              <w:pStyle w:val="CRCoverPage"/>
              <w:spacing w:after="0"/>
              <w:jc w:val="center"/>
              <w:rPr>
                <w:noProof/>
              </w:rPr>
            </w:pPr>
            <w:r>
              <w:rPr>
                <w:b/>
                <w:noProof/>
                <w:sz w:val="32"/>
              </w:rPr>
              <w:t>CHANGE REQUEST</w:t>
            </w:r>
          </w:p>
        </w:tc>
      </w:tr>
      <w:tr w:rsidR="00B23D6C" w14:paraId="65085538" w14:textId="77777777" w:rsidTr="00B23D6C">
        <w:tc>
          <w:tcPr>
            <w:tcW w:w="9641" w:type="dxa"/>
            <w:gridSpan w:val="9"/>
            <w:tcBorders>
              <w:left w:val="single" w:sz="4" w:space="0" w:color="auto"/>
              <w:right w:val="single" w:sz="4" w:space="0" w:color="auto"/>
            </w:tcBorders>
          </w:tcPr>
          <w:p w14:paraId="7E538453" w14:textId="77777777" w:rsidR="00B23D6C" w:rsidRDefault="00B23D6C" w:rsidP="00B23D6C">
            <w:pPr>
              <w:pStyle w:val="CRCoverPage"/>
              <w:spacing w:after="0"/>
              <w:rPr>
                <w:noProof/>
                <w:sz w:val="8"/>
                <w:szCs w:val="8"/>
              </w:rPr>
            </w:pPr>
          </w:p>
        </w:tc>
      </w:tr>
      <w:tr w:rsidR="00B23D6C" w14:paraId="17CB268E" w14:textId="77777777" w:rsidTr="00B23D6C">
        <w:tc>
          <w:tcPr>
            <w:tcW w:w="142" w:type="dxa"/>
            <w:tcBorders>
              <w:left w:val="single" w:sz="4" w:space="0" w:color="auto"/>
            </w:tcBorders>
          </w:tcPr>
          <w:p w14:paraId="0BBA22EF" w14:textId="77777777" w:rsidR="00B23D6C" w:rsidRDefault="00B23D6C" w:rsidP="00B23D6C">
            <w:pPr>
              <w:pStyle w:val="CRCoverPage"/>
              <w:spacing w:after="0"/>
              <w:jc w:val="right"/>
              <w:rPr>
                <w:noProof/>
              </w:rPr>
            </w:pPr>
          </w:p>
        </w:tc>
        <w:tc>
          <w:tcPr>
            <w:tcW w:w="1559" w:type="dxa"/>
            <w:shd w:val="pct30" w:color="FFFF00" w:fill="auto"/>
          </w:tcPr>
          <w:p w14:paraId="7EDAD947" w14:textId="77777777" w:rsidR="00B23D6C" w:rsidRPr="00410371" w:rsidRDefault="00B23D6C" w:rsidP="00B23D6C">
            <w:pPr>
              <w:pStyle w:val="CRCoverPage"/>
              <w:spacing w:after="0"/>
              <w:jc w:val="right"/>
              <w:rPr>
                <w:b/>
                <w:noProof/>
                <w:sz w:val="28"/>
              </w:rPr>
            </w:pPr>
            <w:fldSimple w:instr=" DOCPROPERTY  Spec#  \* MERGEFORMAT ">
              <w:r w:rsidRPr="00410371">
                <w:rPr>
                  <w:b/>
                  <w:noProof/>
                  <w:sz w:val="28"/>
                </w:rPr>
                <w:t>26.114</w:t>
              </w:r>
            </w:fldSimple>
          </w:p>
        </w:tc>
        <w:tc>
          <w:tcPr>
            <w:tcW w:w="709" w:type="dxa"/>
          </w:tcPr>
          <w:p w14:paraId="2CCE6A50" w14:textId="77777777" w:rsidR="00B23D6C" w:rsidRDefault="00B23D6C" w:rsidP="00B23D6C">
            <w:pPr>
              <w:pStyle w:val="CRCoverPage"/>
              <w:spacing w:after="0"/>
              <w:jc w:val="center"/>
              <w:rPr>
                <w:noProof/>
              </w:rPr>
            </w:pPr>
            <w:r>
              <w:rPr>
                <w:b/>
                <w:noProof/>
                <w:sz w:val="28"/>
              </w:rPr>
              <w:t>CR</w:t>
            </w:r>
          </w:p>
        </w:tc>
        <w:tc>
          <w:tcPr>
            <w:tcW w:w="1276" w:type="dxa"/>
            <w:shd w:val="pct30" w:color="FFFF00" w:fill="auto"/>
          </w:tcPr>
          <w:p w14:paraId="05D139BC" w14:textId="77777777" w:rsidR="00B23D6C" w:rsidRPr="00410371" w:rsidRDefault="00B23D6C" w:rsidP="00B23D6C">
            <w:pPr>
              <w:pStyle w:val="CRCoverPage"/>
              <w:spacing w:after="0"/>
              <w:rPr>
                <w:noProof/>
              </w:rPr>
            </w:pPr>
            <w:fldSimple w:instr=" DOCPROPERTY  Cr#  \* MERGEFORMAT ">
              <w:r w:rsidRPr="00410371">
                <w:rPr>
                  <w:b/>
                  <w:noProof/>
                  <w:sz w:val="28"/>
                </w:rPr>
                <w:t>0531</w:t>
              </w:r>
            </w:fldSimple>
          </w:p>
        </w:tc>
        <w:tc>
          <w:tcPr>
            <w:tcW w:w="709" w:type="dxa"/>
          </w:tcPr>
          <w:p w14:paraId="46A09D64" w14:textId="77777777" w:rsidR="00B23D6C" w:rsidRDefault="00B23D6C" w:rsidP="00B23D6C">
            <w:pPr>
              <w:pStyle w:val="CRCoverPage"/>
              <w:tabs>
                <w:tab w:val="right" w:pos="625"/>
              </w:tabs>
              <w:spacing w:after="0"/>
              <w:jc w:val="center"/>
              <w:rPr>
                <w:noProof/>
              </w:rPr>
            </w:pPr>
            <w:r>
              <w:rPr>
                <w:b/>
                <w:bCs/>
                <w:noProof/>
                <w:sz w:val="28"/>
              </w:rPr>
              <w:t>rev</w:t>
            </w:r>
          </w:p>
        </w:tc>
        <w:tc>
          <w:tcPr>
            <w:tcW w:w="992" w:type="dxa"/>
            <w:shd w:val="pct30" w:color="FFFF00" w:fill="auto"/>
          </w:tcPr>
          <w:p w14:paraId="1AC2D2BB" w14:textId="77777777" w:rsidR="00B23D6C" w:rsidRPr="00410371" w:rsidRDefault="00B23D6C" w:rsidP="00B23D6C">
            <w:pPr>
              <w:pStyle w:val="CRCoverPage"/>
              <w:spacing w:after="0"/>
              <w:jc w:val="center"/>
              <w:rPr>
                <w:b/>
                <w:noProof/>
              </w:rPr>
            </w:pPr>
            <w:fldSimple w:instr=" DOCPROPERTY  Revision  \* MERGEFORMAT ">
              <w:r w:rsidRPr="00410371">
                <w:rPr>
                  <w:b/>
                  <w:noProof/>
                  <w:sz w:val="28"/>
                </w:rPr>
                <w:t>-</w:t>
              </w:r>
            </w:fldSimple>
          </w:p>
        </w:tc>
        <w:tc>
          <w:tcPr>
            <w:tcW w:w="2410" w:type="dxa"/>
          </w:tcPr>
          <w:p w14:paraId="3F1B1BC3" w14:textId="77777777" w:rsidR="00B23D6C" w:rsidRDefault="00B23D6C" w:rsidP="00B23D6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E04DACA" w14:textId="77777777" w:rsidR="00B23D6C" w:rsidRPr="00410371" w:rsidRDefault="00B23D6C" w:rsidP="00B23D6C">
            <w:pPr>
              <w:pStyle w:val="CRCoverPage"/>
              <w:spacing w:after="0"/>
              <w:jc w:val="center"/>
              <w:rPr>
                <w:noProof/>
                <w:sz w:val="28"/>
              </w:rPr>
            </w:pPr>
            <w:fldSimple w:instr=" DOCPROPERTY  Version  \* MERGEFORMAT ">
              <w:r w:rsidRPr="00410371">
                <w:rPr>
                  <w:b/>
                  <w:noProof/>
                  <w:sz w:val="28"/>
                </w:rPr>
                <w:t>16.11.0</w:t>
              </w:r>
            </w:fldSimple>
          </w:p>
        </w:tc>
        <w:tc>
          <w:tcPr>
            <w:tcW w:w="143" w:type="dxa"/>
            <w:tcBorders>
              <w:right w:val="single" w:sz="4" w:space="0" w:color="auto"/>
            </w:tcBorders>
          </w:tcPr>
          <w:p w14:paraId="6B4A2DC7" w14:textId="77777777" w:rsidR="00B23D6C" w:rsidRDefault="00B23D6C" w:rsidP="00B23D6C">
            <w:pPr>
              <w:pStyle w:val="CRCoverPage"/>
              <w:spacing w:after="0"/>
              <w:rPr>
                <w:noProof/>
              </w:rPr>
            </w:pPr>
          </w:p>
        </w:tc>
      </w:tr>
      <w:tr w:rsidR="00B23D6C" w14:paraId="041309AE" w14:textId="77777777" w:rsidTr="00B23D6C">
        <w:tc>
          <w:tcPr>
            <w:tcW w:w="9641" w:type="dxa"/>
            <w:gridSpan w:val="9"/>
            <w:tcBorders>
              <w:left w:val="single" w:sz="4" w:space="0" w:color="auto"/>
              <w:right w:val="single" w:sz="4" w:space="0" w:color="auto"/>
            </w:tcBorders>
          </w:tcPr>
          <w:p w14:paraId="6792C16B" w14:textId="77777777" w:rsidR="00B23D6C" w:rsidRDefault="00B23D6C" w:rsidP="00B23D6C">
            <w:pPr>
              <w:pStyle w:val="CRCoverPage"/>
              <w:spacing w:after="0"/>
              <w:rPr>
                <w:noProof/>
              </w:rPr>
            </w:pPr>
          </w:p>
        </w:tc>
      </w:tr>
      <w:tr w:rsidR="00B23D6C" w14:paraId="30E7B43B" w14:textId="77777777" w:rsidTr="00B23D6C">
        <w:tc>
          <w:tcPr>
            <w:tcW w:w="9641" w:type="dxa"/>
            <w:gridSpan w:val="9"/>
            <w:tcBorders>
              <w:top w:val="single" w:sz="4" w:space="0" w:color="auto"/>
            </w:tcBorders>
          </w:tcPr>
          <w:p w14:paraId="69670996" w14:textId="77777777" w:rsidR="00B23D6C" w:rsidRPr="00F25D98" w:rsidRDefault="00B23D6C" w:rsidP="00B23D6C">
            <w:pPr>
              <w:pStyle w:val="CRCoverPage"/>
              <w:spacing w:after="0"/>
              <w:jc w:val="center"/>
              <w:rPr>
                <w:rFonts w:cs="Arial"/>
                <w:i/>
                <w:noProof/>
              </w:rPr>
            </w:pPr>
            <w:r w:rsidRPr="00F25D98">
              <w:rPr>
                <w:rFonts w:cs="Arial"/>
                <w:i/>
                <w:noProof/>
              </w:rPr>
              <w:t xml:space="preserve">For </w:t>
            </w:r>
            <w:r>
              <w:fldChar w:fldCharType="begin"/>
            </w:r>
            <w:r>
              <w:instrText xml:space="preserve"> HYPERLINK "http://www.3gpp.org/3G_Specs/CRs.htm" \l "_blank" </w:instrText>
            </w:r>
            <w:r>
              <w:fldChar w:fldCharType="separate"/>
            </w:r>
            <w:r w:rsidRPr="00F25D98">
              <w:rPr>
                <w:rStyle w:val="ae"/>
                <w:rFonts w:cs="Arial"/>
                <w:b/>
                <w:i/>
                <w:noProof/>
                <w:color w:val="FF0000"/>
              </w:rPr>
              <w:t>HELP</w:t>
            </w:r>
            <w:r>
              <w:rPr>
                <w:rStyle w:val="ae"/>
                <w:rFonts w:cs="Arial"/>
                <w:b/>
                <w:i/>
                <w:noProof/>
                <w:color w:val="FF0000"/>
              </w:rPr>
              <w:fldChar w:fldCharType="end"/>
            </w:r>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r>
              <w:fldChar w:fldCharType="begin"/>
            </w:r>
            <w:r>
              <w:instrText xml:space="preserve"> HYPERLINK "http://www.3gpp.org/Change-Requests" </w:instrText>
            </w:r>
            <w:r>
              <w:fldChar w:fldCharType="separate"/>
            </w:r>
            <w:r>
              <w:rPr>
                <w:rStyle w:val="ae"/>
                <w:rFonts w:cs="Arial"/>
                <w:i/>
                <w:noProof/>
              </w:rPr>
              <w:t>http://www.3gpp.org/Change-Requests</w:t>
            </w:r>
            <w:r>
              <w:rPr>
                <w:rStyle w:val="ae"/>
                <w:rFonts w:cs="Arial"/>
                <w:i/>
                <w:noProof/>
              </w:rPr>
              <w:fldChar w:fldCharType="end"/>
            </w:r>
            <w:r w:rsidRPr="00F25D98">
              <w:rPr>
                <w:rFonts w:cs="Arial"/>
                <w:i/>
                <w:noProof/>
              </w:rPr>
              <w:t>.</w:t>
            </w:r>
          </w:p>
        </w:tc>
      </w:tr>
      <w:tr w:rsidR="00B23D6C" w14:paraId="6C09305C" w14:textId="77777777" w:rsidTr="00B23D6C">
        <w:tc>
          <w:tcPr>
            <w:tcW w:w="9641" w:type="dxa"/>
            <w:gridSpan w:val="9"/>
          </w:tcPr>
          <w:p w14:paraId="43FA151F" w14:textId="77777777" w:rsidR="00B23D6C" w:rsidRDefault="00B23D6C" w:rsidP="00B23D6C">
            <w:pPr>
              <w:pStyle w:val="CRCoverPage"/>
              <w:spacing w:after="0"/>
              <w:rPr>
                <w:noProof/>
                <w:sz w:val="8"/>
                <w:szCs w:val="8"/>
              </w:rPr>
            </w:pPr>
          </w:p>
        </w:tc>
      </w:tr>
    </w:tbl>
    <w:p w14:paraId="37911B0E" w14:textId="77777777" w:rsidR="00B23D6C" w:rsidRDefault="00B23D6C" w:rsidP="00B23D6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23D6C" w14:paraId="41ECBF6E" w14:textId="77777777" w:rsidTr="00B23D6C">
        <w:tc>
          <w:tcPr>
            <w:tcW w:w="2835" w:type="dxa"/>
          </w:tcPr>
          <w:p w14:paraId="54C7B5A3" w14:textId="77777777" w:rsidR="00B23D6C" w:rsidRDefault="00B23D6C" w:rsidP="00B23D6C">
            <w:pPr>
              <w:pStyle w:val="CRCoverPage"/>
              <w:tabs>
                <w:tab w:val="right" w:pos="2751"/>
              </w:tabs>
              <w:spacing w:after="0"/>
              <w:rPr>
                <w:b/>
                <w:i/>
                <w:noProof/>
              </w:rPr>
            </w:pPr>
            <w:r>
              <w:rPr>
                <w:b/>
                <w:i/>
                <w:noProof/>
              </w:rPr>
              <w:t>Proposed change affects:</w:t>
            </w:r>
          </w:p>
        </w:tc>
        <w:tc>
          <w:tcPr>
            <w:tcW w:w="1418" w:type="dxa"/>
          </w:tcPr>
          <w:p w14:paraId="0C9007FB" w14:textId="77777777" w:rsidR="00B23D6C" w:rsidRDefault="00B23D6C" w:rsidP="00B23D6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8EF2E4" w14:textId="77777777" w:rsidR="00B23D6C" w:rsidRDefault="00B23D6C" w:rsidP="00B23D6C">
            <w:pPr>
              <w:pStyle w:val="CRCoverPage"/>
              <w:spacing w:after="0"/>
              <w:jc w:val="center"/>
              <w:rPr>
                <w:b/>
                <w:caps/>
                <w:noProof/>
              </w:rPr>
            </w:pPr>
          </w:p>
        </w:tc>
        <w:tc>
          <w:tcPr>
            <w:tcW w:w="709" w:type="dxa"/>
            <w:tcBorders>
              <w:left w:val="single" w:sz="4" w:space="0" w:color="auto"/>
            </w:tcBorders>
          </w:tcPr>
          <w:p w14:paraId="6308CBF9" w14:textId="77777777" w:rsidR="00B23D6C" w:rsidRDefault="00B23D6C" w:rsidP="00B23D6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8603AB" w14:textId="77777777" w:rsidR="00B23D6C" w:rsidRDefault="00B23D6C" w:rsidP="00B23D6C">
            <w:pPr>
              <w:pStyle w:val="CRCoverPage"/>
              <w:spacing w:after="0"/>
              <w:jc w:val="center"/>
              <w:rPr>
                <w:b/>
                <w:caps/>
                <w:noProof/>
              </w:rPr>
            </w:pPr>
            <w:r>
              <w:rPr>
                <w:b/>
                <w:caps/>
                <w:noProof/>
              </w:rPr>
              <w:t>X</w:t>
            </w:r>
          </w:p>
        </w:tc>
        <w:tc>
          <w:tcPr>
            <w:tcW w:w="2126" w:type="dxa"/>
          </w:tcPr>
          <w:p w14:paraId="2747ACC3" w14:textId="77777777" w:rsidR="00B23D6C" w:rsidRDefault="00B23D6C" w:rsidP="00B23D6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BB6F10" w14:textId="77777777" w:rsidR="00B23D6C" w:rsidRDefault="00B23D6C" w:rsidP="00B23D6C">
            <w:pPr>
              <w:pStyle w:val="CRCoverPage"/>
              <w:spacing w:after="0"/>
              <w:jc w:val="center"/>
              <w:rPr>
                <w:b/>
                <w:caps/>
                <w:noProof/>
              </w:rPr>
            </w:pPr>
          </w:p>
        </w:tc>
        <w:tc>
          <w:tcPr>
            <w:tcW w:w="1418" w:type="dxa"/>
            <w:tcBorders>
              <w:left w:val="nil"/>
            </w:tcBorders>
          </w:tcPr>
          <w:p w14:paraId="48A07175" w14:textId="77777777" w:rsidR="00B23D6C" w:rsidRDefault="00B23D6C" w:rsidP="00B23D6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2D7BA1" w14:textId="77777777" w:rsidR="00B23D6C" w:rsidRDefault="00B23D6C" w:rsidP="00B23D6C">
            <w:pPr>
              <w:pStyle w:val="CRCoverPage"/>
              <w:spacing w:after="0"/>
              <w:jc w:val="center"/>
              <w:rPr>
                <w:b/>
                <w:bCs/>
                <w:caps/>
                <w:noProof/>
              </w:rPr>
            </w:pPr>
            <w:r>
              <w:rPr>
                <w:b/>
                <w:bCs/>
                <w:caps/>
                <w:noProof/>
              </w:rPr>
              <w:t>X</w:t>
            </w:r>
          </w:p>
        </w:tc>
      </w:tr>
    </w:tbl>
    <w:p w14:paraId="3278C70A" w14:textId="77777777" w:rsidR="00B23D6C" w:rsidRDefault="00B23D6C" w:rsidP="00B23D6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23D6C" w14:paraId="5142960E" w14:textId="77777777" w:rsidTr="00B23D6C">
        <w:tc>
          <w:tcPr>
            <w:tcW w:w="9640" w:type="dxa"/>
            <w:gridSpan w:val="11"/>
          </w:tcPr>
          <w:p w14:paraId="5E788992" w14:textId="77777777" w:rsidR="00B23D6C" w:rsidRDefault="00B23D6C" w:rsidP="00B23D6C">
            <w:pPr>
              <w:pStyle w:val="CRCoverPage"/>
              <w:spacing w:after="0"/>
              <w:rPr>
                <w:noProof/>
                <w:sz w:val="8"/>
                <w:szCs w:val="8"/>
              </w:rPr>
            </w:pPr>
          </w:p>
        </w:tc>
      </w:tr>
      <w:tr w:rsidR="00B23D6C" w14:paraId="23113F05" w14:textId="77777777" w:rsidTr="00B23D6C">
        <w:tc>
          <w:tcPr>
            <w:tcW w:w="1843" w:type="dxa"/>
            <w:tcBorders>
              <w:top w:val="single" w:sz="4" w:space="0" w:color="auto"/>
              <w:left w:val="single" w:sz="4" w:space="0" w:color="auto"/>
            </w:tcBorders>
          </w:tcPr>
          <w:p w14:paraId="02838622" w14:textId="77777777" w:rsidR="00B23D6C" w:rsidRDefault="00B23D6C" w:rsidP="00B23D6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ABD812D" w14:textId="77777777" w:rsidR="00B23D6C" w:rsidRDefault="00B23D6C" w:rsidP="00B23D6C">
            <w:pPr>
              <w:pStyle w:val="CRCoverPage"/>
              <w:spacing w:after="0"/>
              <w:ind w:left="100"/>
              <w:rPr>
                <w:noProof/>
              </w:rPr>
            </w:pPr>
            <w:fldSimple w:instr=" DOCPROPERTY  CrTitle  \* MERGEFORMAT ">
              <w:r>
                <w:t>Clarifications to IMS data channel description</w:t>
              </w:r>
            </w:fldSimple>
          </w:p>
        </w:tc>
      </w:tr>
      <w:tr w:rsidR="00B23D6C" w14:paraId="5FC40E14" w14:textId="77777777" w:rsidTr="00B23D6C">
        <w:tc>
          <w:tcPr>
            <w:tcW w:w="1843" w:type="dxa"/>
            <w:tcBorders>
              <w:left w:val="single" w:sz="4" w:space="0" w:color="auto"/>
            </w:tcBorders>
          </w:tcPr>
          <w:p w14:paraId="67AB589A" w14:textId="77777777" w:rsidR="00B23D6C" w:rsidRDefault="00B23D6C" w:rsidP="00B23D6C">
            <w:pPr>
              <w:pStyle w:val="CRCoverPage"/>
              <w:spacing w:after="0"/>
              <w:rPr>
                <w:b/>
                <w:i/>
                <w:noProof/>
                <w:sz w:val="8"/>
                <w:szCs w:val="8"/>
              </w:rPr>
            </w:pPr>
          </w:p>
        </w:tc>
        <w:tc>
          <w:tcPr>
            <w:tcW w:w="7797" w:type="dxa"/>
            <w:gridSpan w:val="10"/>
            <w:tcBorders>
              <w:right w:val="single" w:sz="4" w:space="0" w:color="auto"/>
            </w:tcBorders>
          </w:tcPr>
          <w:p w14:paraId="33730CEF" w14:textId="77777777" w:rsidR="00B23D6C" w:rsidRDefault="00B23D6C" w:rsidP="00B23D6C">
            <w:pPr>
              <w:pStyle w:val="CRCoverPage"/>
              <w:spacing w:after="0"/>
              <w:rPr>
                <w:noProof/>
                <w:sz w:val="8"/>
                <w:szCs w:val="8"/>
              </w:rPr>
            </w:pPr>
          </w:p>
        </w:tc>
      </w:tr>
      <w:tr w:rsidR="00B23D6C" w14:paraId="16D730FF" w14:textId="77777777" w:rsidTr="00B23D6C">
        <w:tc>
          <w:tcPr>
            <w:tcW w:w="1843" w:type="dxa"/>
            <w:tcBorders>
              <w:left w:val="single" w:sz="4" w:space="0" w:color="auto"/>
            </w:tcBorders>
          </w:tcPr>
          <w:p w14:paraId="7F5D0C9F" w14:textId="77777777" w:rsidR="00B23D6C" w:rsidRDefault="00B23D6C" w:rsidP="00B23D6C">
            <w:pPr>
              <w:pStyle w:val="CRCoverPage"/>
              <w:tabs>
                <w:tab w:val="right" w:pos="1759"/>
              </w:tabs>
              <w:spacing w:after="0"/>
              <w:rPr>
                <w:b/>
                <w:i/>
                <w:noProof/>
              </w:rPr>
            </w:pPr>
            <w:r>
              <w:rPr>
                <w:b/>
                <w:i/>
                <w:noProof/>
              </w:rPr>
              <w:t>Source to WG:</w:t>
            </w:r>
          </w:p>
        </w:tc>
        <w:bookmarkStart w:id="518" w:name="_Hlk118731719"/>
        <w:tc>
          <w:tcPr>
            <w:tcW w:w="7797" w:type="dxa"/>
            <w:gridSpan w:val="10"/>
            <w:tcBorders>
              <w:right w:val="single" w:sz="4" w:space="0" w:color="auto"/>
            </w:tcBorders>
            <w:shd w:val="pct30" w:color="FFFF00" w:fill="auto"/>
          </w:tcPr>
          <w:p w14:paraId="2FBA3D87" w14:textId="77777777" w:rsidR="00B23D6C" w:rsidRDefault="00B23D6C" w:rsidP="00B23D6C">
            <w:pPr>
              <w:pStyle w:val="CRCoverPage"/>
              <w:spacing w:after="0"/>
              <w:ind w:left="100"/>
              <w:rPr>
                <w:noProof/>
              </w:rPr>
            </w:pPr>
            <w:r>
              <w:fldChar w:fldCharType="begin"/>
            </w:r>
            <w:r>
              <w:instrText xml:space="preserve"> DOCPROPERTY  SourceIfWg  \* MERGEFORMAT </w:instrText>
            </w:r>
            <w:r>
              <w:fldChar w:fldCharType="separate"/>
            </w:r>
            <w:r>
              <w:rPr>
                <w:noProof/>
              </w:rPr>
              <w:t>Qualcomm Europe Inc. Sweden</w:t>
            </w:r>
            <w:r>
              <w:rPr>
                <w:noProof/>
              </w:rPr>
              <w:fldChar w:fldCharType="end"/>
            </w:r>
            <w:bookmarkEnd w:id="518"/>
          </w:p>
        </w:tc>
      </w:tr>
      <w:tr w:rsidR="00B23D6C" w14:paraId="52BA1E23" w14:textId="77777777" w:rsidTr="00B23D6C">
        <w:tc>
          <w:tcPr>
            <w:tcW w:w="1843" w:type="dxa"/>
            <w:tcBorders>
              <w:left w:val="single" w:sz="4" w:space="0" w:color="auto"/>
            </w:tcBorders>
          </w:tcPr>
          <w:p w14:paraId="587F6F04" w14:textId="77777777" w:rsidR="00B23D6C" w:rsidRDefault="00B23D6C" w:rsidP="00B23D6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D2D820" w14:textId="77777777" w:rsidR="00B23D6C" w:rsidRDefault="00B23D6C" w:rsidP="00B23D6C">
            <w:pPr>
              <w:pStyle w:val="CRCoverPage"/>
              <w:spacing w:after="0"/>
              <w:ind w:left="100"/>
              <w:rPr>
                <w:noProof/>
              </w:rPr>
            </w:pPr>
            <w:r>
              <w:t>SA4</w:t>
            </w:r>
            <w:r>
              <w:fldChar w:fldCharType="begin"/>
            </w:r>
            <w:r>
              <w:instrText xml:space="preserve"> DOCPROPERTY  SourceIfTsg  \* MERGEFORMAT </w:instrText>
            </w:r>
            <w:r>
              <w:fldChar w:fldCharType="end"/>
            </w:r>
          </w:p>
        </w:tc>
      </w:tr>
      <w:tr w:rsidR="00B23D6C" w14:paraId="559898C0" w14:textId="77777777" w:rsidTr="00B23D6C">
        <w:tc>
          <w:tcPr>
            <w:tcW w:w="1843" w:type="dxa"/>
            <w:tcBorders>
              <w:left w:val="single" w:sz="4" w:space="0" w:color="auto"/>
            </w:tcBorders>
          </w:tcPr>
          <w:p w14:paraId="49230EBD" w14:textId="77777777" w:rsidR="00B23D6C" w:rsidRDefault="00B23D6C" w:rsidP="00B23D6C">
            <w:pPr>
              <w:pStyle w:val="CRCoverPage"/>
              <w:spacing w:after="0"/>
              <w:rPr>
                <w:b/>
                <w:i/>
                <w:noProof/>
                <w:sz w:val="8"/>
                <w:szCs w:val="8"/>
              </w:rPr>
            </w:pPr>
          </w:p>
        </w:tc>
        <w:tc>
          <w:tcPr>
            <w:tcW w:w="7797" w:type="dxa"/>
            <w:gridSpan w:val="10"/>
            <w:tcBorders>
              <w:right w:val="single" w:sz="4" w:space="0" w:color="auto"/>
            </w:tcBorders>
          </w:tcPr>
          <w:p w14:paraId="60F94352" w14:textId="77777777" w:rsidR="00B23D6C" w:rsidRDefault="00B23D6C" w:rsidP="00B23D6C">
            <w:pPr>
              <w:pStyle w:val="CRCoverPage"/>
              <w:spacing w:after="0"/>
              <w:rPr>
                <w:noProof/>
                <w:sz w:val="8"/>
                <w:szCs w:val="8"/>
              </w:rPr>
            </w:pPr>
          </w:p>
        </w:tc>
      </w:tr>
      <w:tr w:rsidR="00B23D6C" w14:paraId="102443B7" w14:textId="77777777" w:rsidTr="00B23D6C">
        <w:tc>
          <w:tcPr>
            <w:tcW w:w="1843" w:type="dxa"/>
            <w:tcBorders>
              <w:left w:val="single" w:sz="4" w:space="0" w:color="auto"/>
            </w:tcBorders>
          </w:tcPr>
          <w:p w14:paraId="5A28D02B" w14:textId="77777777" w:rsidR="00B23D6C" w:rsidRDefault="00B23D6C" w:rsidP="00B23D6C">
            <w:pPr>
              <w:pStyle w:val="CRCoverPage"/>
              <w:tabs>
                <w:tab w:val="right" w:pos="1759"/>
              </w:tabs>
              <w:spacing w:after="0"/>
              <w:rPr>
                <w:b/>
                <w:i/>
                <w:noProof/>
              </w:rPr>
            </w:pPr>
            <w:r>
              <w:rPr>
                <w:b/>
                <w:i/>
                <w:noProof/>
              </w:rPr>
              <w:t>Work item code:</w:t>
            </w:r>
          </w:p>
        </w:tc>
        <w:tc>
          <w:tcPr>
            <w:tcW w:w="3686" w:type="dxa"/>
            <w:gridSpan w:val="5"/>
            <w:shd w:val="pct30" w:color="FFFF00" w:fill="auto"/>
          </w:tcPr>
          <w:p w14:paraId="6AC6FA54" w14:textId="77777777" w:rsidR="00B23D6C" w:rsidRDefault="00B23D6C" w:rsidP="00B23D6C">
            <w:pPr>
              <w:pStyle w:val="CRCoverPage"/>
              <w:spacing w:after="0"/>
              <w:ind w:left="100"/>
              <w:rPr>
                <w:noProof/>
              </w:rPr>
            </w:pPr>
            <w:fldSimple w:instr=" DOCPROPERTY  RelatedWis  \* MERGEFORMAT ">
              <w:r>
                <w:rPr>
                  <w:noProof/>
                </w:rPr>
                <w:t>5G_MEDIA_MTSI_ext</w:t>
              </w:r>
            </w:fldSimple>
          </w:p>
        </w:tc>
        <w:tc>
          <w:tcPr>
            <w:tcW w:w="567" w:type="dxa"/>
            <w:tcBorders>
              <w:left w:val="nil"/>
            </w:tcBorders>
          </w:tcPr>
          <w:p w14:paraId="6E7E5A41" w14:textId="77777777" w:rsidR="00B23D6C" w:rsidRDefault="00B23D6C" w:rsidP="00B23D6C">
            <w:pPr>
              <w:pStyle w:val="CRCoverPage"/>
              <w:spacing w:after="0"/>
              <w:ind w:right="100"/>
              <w:rPr>
                <w:noProof/>
              </w:rPr>
            </w:pPr>
          </w:p>
        </w:tc>
        <w:tc>
          <w:tcPr>
            <w:tcW w:w="1417" w:type="dxa"/>
            <w:gridSpan w:val="3"/>
            <w:tcBorders>
              <w:left w:val="nil"/>
            </w:tcBorders>
          </w:tcPr>
          <w:p w14:paraId="005965A1" w14:textId="77777777" w:rsidR="00B23D6C" w:rsidRDefault="00B23D6C" w:rsidP="00B23D6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09C8844" w14:textId="77777777" w:rsidR="00B23D6C" w:rsidRDefault="00B23D6C" w:rsidP="00B23D6C">
            <w:pPr>
              <w:pStyle w:val="CRCoverPage"/>
              <w:spacing w:after="0"/>
              <w:ind w:left="100"/>
              <w:rPr>
                <w:noProof/>
              </w:rPr>
            </w:pPr>
            <w:fldSimple w:instr=" DOCPROPERTY  ResDate  \* MERGEFORMAT ">
              <w:r>
                <w:rPr>
                  <w:noProof/>
                </w:rPr>
                <w:t>2022-11-07</w:t>
              </w:r>
            </w:fldSimple>
          </w:p>
        </w:tc>
      </w:tr>
      <w:tr w:rsidR="00B23D6C" w14:paraId="3D271E75" w14:textId="77777777" w:rsidTr="00B23D6C">
        <w:tc>
          <w:tcPr>
            <w:tcW w:w="1843" w:type="dxa"/>
            <w:tcBorders>
              <w:left w:val="single" w:sz="4" w:space="0" w:color="auto"/>
            </w:tcBorders>
          </w:tcPr>
          <w:p w14:paraId="5A468F5E" w14:textId="77777777" w:rsidR="00B23D6C" w:rsidRDefault="00B23D6C" w:rsidP="00B23D6C">
            <w:pPr>
              <w:pStyle w:val="CRCoverPage"/>
              <w:spacing w:after="0"/>
              <w:rPr>
                <w:b/>
                <w:i/>
                <w:noProof/>
                <w:sz w:val="8"/>
                <w:szCs w:val="8"/>
              </w:rPr>
            </w:pPr>
          </w:p>
        </w:tc>
        <w:tc>
          <w:tcPr>
            <w:tcW w:w="1986" w:type="dxa"/>
            <w:gridSpan w:val="4"/>
          </w:tcPr>
          <w:p w14:paraId="5FF6FE09" w14:textId="77777777" w:rsidR="00B23D6C" w:rsidRDefault="00B23D6C" w:rsidP="00B23D6C">
            <w:pPr>
              <w:pStyle w:val="CRCoverPage"/>
              <w:spacing w:after="0"/>
              <w:rPr>
                <w:noProof/>
                <w:sz w:val="8"/>
                <w:szCs w:val="8"/>
              </w:rPr>
            </w:pPr>
          </w:p>
        </w:tc>
        <w:tc>
          <w:tcPr>
            <w:tcW w:w="2267" w:type="dxa"/>
            <w:gridSpan w:val="2"/>
          </w:tcPr>
          <w:p w14:paraId="217C86E6" w14:textId="77777777" w:rsidR="00B23D6C" w:rsidRDefault="00B23D6C" w:rsidP="00B23D6C">
            <w:pPr>
              <w:pStyle w:val="CRCoverPage"/>
              <w:spacing w:after="0"/>
              <w:rPr>
                <w:noProof/>
                <w:sz w:val="8"/>
                <w:szCs w:val="8"/>
              </w:rPr>
            </w:pPr>
          </w:p>
        </w:tc>
        <w:tc>
          <w:tcPr>
            <w:tcW w:w="1417" w:type="dxa"/>
            <w:gridSpan w:val="3"/>
          </w:tcPr>
          <w:p w14:paraId="414FE10C" w14:textId="77777777" w:rsidR="00B23D6C" w:rsidRDefault="00B23D6C" w:rsidP="00B23D6C">
            <w:pPr>
              <w:pStyle w:val="CRCoverPage"/>
              <w:spacing w:after="0"/>
              <w:rPr>
                <w:noProof/>
                <w:sz w:val="8"/>
                <w:szCs w:val="8"/>
              </w:rPr>
            </w:pPr>
          </w:p>
        </w:tc>
        <w:tc>
          <w:tcPr>
            <w:tcW w:w="2127" w:type="dxa"/>
            <w:tcBorders>
              <w:right w:val="single" w:sz="4" w:space="0" w:color="auto"/>
            </w:tcBorders>
          </w:tcPr>
          <w:p w14:paraId="30796BBE" w14:textId="77777777" w:rsidR="00B23D6C" w:rsidRDefault="00B23D6C" w:rsidP="00B23D6C">
            <w:pPr>
              <w:pStyle w:val="CRCoverPage"/>
              <w:spacing w:after="0"/>
              <w:rPr>
                <w:noProof/>
                <w:sz w:val="8"/>
                <w:szCs w:val="8"/>
              </w:rPr>
            </w:pPr>
          </w:p>
        </w:tc>
      </w:tr>
      <w:tr w:rsidR="00B23D6C" w14:paraId="7AFD0EE5" w14:textId="77777777" w:rsidTr="00B23D6C">
        <w:trPr>
          <w:cantSplit/>
        </w:trPr>
        <w:tc>
          <w:tcPr>
            <w:tcW w:w="1843" w:type="dxa"/>
            <w:tcBorders>
              <w:left w:val="single" w:sz="4" w:space="0" w:color="auto"/>
            </w:tcBorders>
          </w:tcPr>
          <w:p w14:paraId="20C83E74" w14:textId="77777777" w:rsidR="00B23D6C" w:rsidRDefault="00B23D6C" w:rsidP="00B23D6C">
            <w:pPr>
              <w:pStyle w:val="CRCoverPage"/>
              <w:tabs>
                <w:tab w:val="right" w:pos="1759"/>
              </w:tabs>
              <w:spacing w:after="0"/>
              <w:rPr>
                <w:b/>
                <w:i/>
                <w:noProof/>
              </w:rPr>
            </w:pPr>
            <w:r>
              <w:rPr>
                <w:b/>
                <w:i/>
                <w:noProof/>
              </w:rPr>
              <w:t>Category:</w:t>
            </w:r>
          </w:p>
        </w:tc>
        <w:tc>
          <w:tcPr>
            <w:tcW w:w="851" w:type="dxa"/>
            <w:shd w:val="pct30" w:color="FFFF00" w:fill="auto"/>
          </w:tcPr>
          <w:p w14:paraId="3D10BAB6" w14:textId="77777777" w:rsidR="00B23D6C" w:rsidRDefault="00B23D6C" w:rsidP="00B23D6C">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45D7B866" w14:textId="77777777" w:rsidR="00B23D6C" w:rsidRDefault="00B23D6C" w:rsidP="00B23D6C">
            <w:pPr>
              <w:pStyle w:val="CRCoverPage"/>
              <w:spacing w:after="0"/>
              <w:rPr>
                <w:noProof/>
              </w:rPr>
            </w:pPr>
          </w:p>
        </w:tc>
        <w:tc>
          <w:tcPr>
            <w:tcW w:w="1417" w:type="dxa"/>
            <w:gridSpan w:val="3"/>
            <w:tcBorders>
              <w:left w:val="nil"/>
            </w:tcBorders>
          </w:tcPr>
          <w:p w14:paraId="7FCA0A8D" w14:textId="77777777" w:rsidR="00B23D6C" w:rsidRDefault="00B23D6C" w:rsidP="00B23D6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03B9D7" w14:textId="77777777" w:rsidR="00B23D6C" w:rsidRDefault="00B23D6C" w:rsidP="00B23D6C">
            <w:pPr>
              <w:pStyle w:val="CRCoverPage"/>
              <w:spacing w:after="0"/>
              <w:ind w:left="100"/>
              <w:rPr>
                <w:noProof/>
              </w:rPr>
            </w:pPr>
            <w:fldSimple w:instr=" DOCPROPERTY  Release  \* MERGEFORMAT ">
              <w:r>
                <w:rPr>
                  <w:noProof/>
                </w:rPr>
                <w:t>Rel-16</w:t>
              </w:r>
            </w:fldSimple>
          </w:p>
        </w:tc>
      </w:tr>
      <w:tr w:rsidR="00B23D6C" w14:paraId="60397D6E" w14:textId="77777777" w:rsidTr="00B23D6C">
        <w:tc>
          <w:tcPr>
            <w:tcW w:w="1843" w:type="dxa"/>
            <w:tcBorders>
              <w:left w:val="single" w:sz="4" w:space="0" w:color="auto"/>
              <w:bottom w:val="single" w:sz="4" w:space="0" w:color="auto"/>
            </w:tcBorders>
          </w:tcPr>
          <w:p w14:paraId="59316452" w14:textId="77777777" w:rsidR="00B23D6C" w:rsidRDefault="00B23D6C" w:rsidP="00B23D6C">
            <w:pPr>
              <w:pStyle w:val="CRCoverPage"/>
              <w:spacing w:after="0"/>
              <w:rPr>
                <w:b/>
                <w:i/>
                <w:noProof/>
              </w:rPr>
            </w:pPr>
          </w:p>
        </w:tc>
        <w:tc>
          <w:tcPr>
            <w:tcW w:w="4677" w:type="dxa"/>
            <w:gridSpan w:val="8"/>
            <w:tcBorders>
              <w:bottom w:val="single" w:sz="4" w:space="0" w:color="auto"/>
            </w:tcBorders>
          </w:tcPr>
          <w:p w14:paraId="56E284D0" w14:textId="77777777" w:rsidR="00B23D6C" w:rsidRDefault="00B23D6C" w:rsidP="00B23D6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0E1666" w14:textId="77777777" w:rsidR="00B23D6C" w:rsidRDefault="00B23D6C" w:rsidP="00B23D6C">
            <w:pPr>
              <w:pStyle w:val="CRCoverPage"/>
              <w:rPr>
                <w:noProof/>
              </w:rPr>
            </w:pPr>
            <w:r>
              <w:rPr>
                <w:noProof/>
                <w:sz w:val="18"/>
              </w:rPr>
              <w:t>Detailed explanations of the above categories can</w:t>
            </w:r>
            <w:r>
              <w:rPr>
                <w:noProof/>
                <w:sz w:val="18"/>
              </w:rPr>
              <w:br/>
              <w:t xml:space="preserve">be found in 3GPP </w:t>
            </w:r>
            <w:r>
              <w:fldChar w:fldCharType="begin"/>
            </w:r>
            <w:r>
              <w:instrText xml:space="preserve"> HYPERLINK "http://www.3gpp.org/ftp/Specs/html-info/21900.htm" </w:instrText>
            </w:r>
            <w:r>
              <w:fldChar w:fldCharType="separate"/>
            </w:r>
            <w:r>
              <w:rPr>
                <w:rStyle w:val="ae"/>
                <w:noProof/>
                <w:sz w:val="18"/>
              </w:rPr>
              <w:t>TR 21.900</w:t>
            </w:r>
            <w:r>
              <w:rPr>
                <w:rStyle w:val="ae"/>
                <w:noProof/>
                <w:sz w:val="18"/>
              </w:rPr>
              <w:fldChar w:fldCharType="end"/>
            </w:r>
            <w:r>
              <w:rPr>
                <w:noProof/>
                <w:sz w:val="18"/>
              </w:rPr>
              <w:t>.</w:t>
            </w:r>
          </w:p>
        </w:tc>
        <w:tc>
          <w:tcPr>
            <w:tcW w:w="3120" w:type="dxa"/>
            <w:gridSpan w:val="2"/>
            <w:tcBorders>
              <w:bottom w:val="single" w:sz="4" w:space="0" w:color="auto"/>
              <w:right w:val="single" w:sz="4" w:space="0" w:color="auto"/>
            </w:tcBorders>
          </w:tcPr>
          <w:p w14:paraId="767E240A" w14:textId="77777777" w:rsidR="00B23D6C" w:rsidRPr="007C2097" w:rsidRDefault="00B23D6C" w:rsidP="00B23D6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23D6C" w14:paraId="3A0CA227" w14:textId="77777777" w:rsidTr="00B23D6C">
        <w:tc>
          <w:tcPr>
            <w:tcW w:w="1843" w:type="dxa"/>
          </w:tcPr>
          <w:p w14:paraId="188DD116" w14:textId="77777777" w:rsidR="00B23D6C" w:rsidRDefault="00B23D6C" w:rsidP="00B23D6C">
            <w:pPr>
              <w:pStyle w:val="CRCoverPage"/>
              <w:spacing w:after="0"/>
              <w:rPr>
                <w:b/>
                <w:i/>
                <w:noProof/>
                <w:sz w:val="8"/>
                <w:szCs w:val="8"/>
              </w:rPr>
            </w:pPr>
          </w:p>
        </w:tc>
        <w:tc>
          <w:tcPr>
            <w:tcW w:w="7797" w:type="dxa"/>
            <w:gridSpan w:val="10"/>
          </w:tcPr>
          <w:p w14:paraId="139AF098" w14:textId="77777777" w:rsidR="00B23D6C" w:rsidRDefault="00B23D6C" w:rsidP="00B23D6C">
            <w:pPr>
              <w:pStyle w:val="CRCoverPage"/>
              <w:spacing w:after="0"/>
              <w:rPr>
                <w:noProof/>
                <w:sz w:val="8"/>
                <w:szCs w:val="8"/>
              </w:rPr>
            </w:pPr>
          </w:p>
        </w:tc>
      </w:tr>
      <w:tr w:rsidR="00B23D6C" w14:paraId="6E81E9F5" w14:textId="77777777" w:rsidTr="00B23D6C">
        <w:tc>
          <w:tcPr>
            <w:tcW w:w="2694" w:type="dxa"/>
            <w:gridSpan w:val="2"/>
            <w:tcBorders>
              <w:top w:val="single" w:sz="4" w:space="0" w:color="auto"/>
              <w:left w:val="single" w:sz="4" w:space="0" w:color="auto"/>
            </w:tcBorders>
          </w:tcPr>
          <w:p w14:paraId="11B58F15" w14:textId="77777777" w:rsidR="00B23D6C" w:rsidRDefault="00B23D6C" w:rsidP="00B23D6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3ED518" w14:textId="77777777" w:rsidR="00B23D6C" w:rsidRDefault="00B23D6C" w:rsidP="00B23D6C">
            <w:pPr>
              <w:pStyle w:val="CRCoverPage"/>
              <w:spacing w:after="0"/>
              <w:ind w:left="100"/>
              <w:rPr>
                <w:noProof/>
              </w:rPr>
            </w:pPr>
            <w:r>
              <w:rPr>
                <w:noProof/>
                <w:lang w:val="fr-FR"/>
              </w:rPr>
              <w:t>The description of IMS Data Channels in TS 26.114 is terse, possibly to keep initial description simple. There is also some implied expectations, e.g., single application support, which may not be obvious, limiting, and lead to misunderstanding. This CR proposes clarifications to more clearly define the expected deployment conditions. Further work is needed on additional clarifications.</w:t>
            </w:r>
          </w:p>
        </w:tc>
      </w:tr>
      <w:tr w:rsidR="00B23D6C" w14:paraId="358C75AC" w14:textId="77777777" w:rsidTr="00B23D6C">
        <w:tc>
          <w:tcPr>
            <w:tcW w:w="2694" w:type="dxa"/>
            <w:gridSpan w:val="2"/>
            <w:tcBorders>
              <w:left w:val="single" w:sz="4" w:space="0" w:color="auto"/>
            </w:tcBorders>
          </w:tcPr>
          <w:p w14:paraId="08F9601B" w14:textId="77777777" w:rsidR="00B23D6C" w:rsidRDefault="00B23D6C" w:rsidP="00B23D6C">
            <w:pPr>
              <w:pStyle w:val="CRCoverPage"/>
              <w:spacing w:after="0"/>
              <w:rPr>
                <w:b/>
                <w:i/>
                <w:noProof/>
                <w:sz w:val="8"/>
                <w:szCs w:val="8"/>
              </w:rPr>
            </w:pPr>
          </w:p>
        </w:tc>
        <w:tc>
          <w:tcPr>
            <w:tcW w:w="6946" w:type="dxa"/>
            <w:gridSpan w:val="9"/>
            <w:tcBorders>
              <w:right w:val="single" w:sz="4" w:space="0" w:color="auto"/>
            </w:tcBorders>
          </w:tcPr>
          <w:p w14:paraId="61E8A846" w14:textId="77777777" w:rsidR="00B23D6C" w:rsidRDefault="00B23D6C" w:rsidP="00B23D6C">
            <w:pPr>
              <w:pStyle w:val="CRCoverPage"/>
              <w:spacing w:after="0"/>
              <w:rPr>
                <w:noProof/>
                <w:sz w:val="8"/>
                <w:szCs w:val="8"/>
              </w:rPr>
            </w:pPr>
          </w:p>
        </w:tc>
      </w:tr>
      <w:tr w:rsidR="00B23D6C" w14:paraId="2859AC94" w14:textId="77777777" w:rsidTr="00B23D6C">
        <w:tc>
          <w:tcPr>
            <w:tcW w:w="2694" w:type="dxa"/>
            <w:gridSpan w:val="2"/>
            <w:tcBorders>
              <w:left w:val="single" w:sz="4" w:space="0" w:color="auto"/>
            </w:tcBorders>
          </w:tcPr>
          <w:p w14:paraId="688B2511" w14:textId="77777777" w:rsidR="00B23D6C" w:rsidRDefault="00B23D6C" w:rsidP="00B23D6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19F85C" w14:textId="77777777" w:rsidR="00B23D6C" w:rsidRDefault="00B23D6C" w:rsidP="00B23D6C">
            <w:pPr>
              <w:pStyle w:val="CRCoverPage"/>
              <w:spacing w:after="0"/>
              <w:ind w:left="100"/>
              <w:rPr>
                <w:noProof/>
              </w:rPr>
            </w:pPr>
            <w:r>
              <w:rPr>
                <w:noProof/>
                <w:lang w:val="fr-FR"/>
              </w:rPr>
              <w:t>Multiple clarifications to sections 6.2.10 and Annex A.17.</w:t>
            </w:r>
          </w:p>
        </w:tc>
      </w:tr>
      <w:tr w:rsidR="00B23D6C" w14:paraId="3005D42B" w14:textId="77777777" w:rsidTr="00B23D6C">
        <w:tc>
          <w:tcPr>
            <w:tcW w:w="2694" w:type="dxa"/>
            <w:gridSpan w:val="2"/>
            <w:tcBorders>
              <w:left w:val="single" w:sz="4" w:space="0" w:color="auto"/>
            </w:tcBorders>
          </w:tcPr>
          <w:p w14:paraId="133E645D" w14:textId="77777777" w:rsidR="00B23D6C" w:rsidRDefault="00B23D6C" w:rsidP="00B23D6C">
            <w:pPr>
              <w:pStyle w:val="CRCoverPage"/>
              <w:spacing w:after="0"/>
              <w:rPr>
                <w:b/>
                <w:i/>
                <w:noProof/>
                <w:sz w:val="8"/>
                <w:szCs w:val="8"/>
              </w:rPr>
            </w:pPr>
          </w:p>
        </w:tc>
        <w:tc>
          <w:tcPr>
            <w:tcW w:w="6946" w:type="dxa"/>
            <w:gridSpan w:val="9"/>
            <w:tcBorders>
              <w:right w:val="single" w:sz="4" w:space="0" w:color="auto"/>
            </w:tcBorders>
          </w:tcPr>
          <w:p w14:paraId="5B9CF8E8" w14:textId="77777777" w:rsidR="00B23D6C" w:rsidRDefault="00B23D6C" w:rsidP="00B23D6C">
            <w:pPr>
              <w:pStyle w:val="CRCoverPage"/>
              <w:spacing w:after="0"/>
              <w:rPr>
                <w:noProof/>
                <w:sz w:val="8"/>
                <w:szCs w:val="8"/>
              </w:rPr>
            </w:pPr>
          </w:p>
        </w:tc>
      </w:tr>
      <w:tr w:rsidR="00B23D6C" w14:paraId="76A8A383" w14:textId="77777777" w:rsidTr="00B23D6C">
        <w:tc>
          <w:tcPr>
            <w:tcW w:w="2694" w:type="dxa"/>
            <w:gridSpan w:val="2"/>
            <w:tcBorders>
              <w:left w:val="single" w:sz="4" w:space="0" w:color="auto"/>
              <w:bottom w:val="single" w:sz="4" w:space="0" w:color="auto"/>
            </w:tcBorders>
          </w:tcPr>
          <w:p w14:paraId="6AA94112" w14:textId="77777777" w:rsidR="00B23D6C" w:rsidRDefault="00B23D6C" w:rsidP="00B23D6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324C5E" w14:textId="77777777" w:rsidR="00B23D6C" w:rsidRDefault="00B23D6C" w:rsidP="00B23D6C">
            <w:pPr>
              <w:pStyle w:val="CRCoverPage"/>
              <w:spacing w:after="0"/>
              <w:ind w:left="100"/>
              <w:rPr>
                <w:noProof/>
              </w:rPr>
            </w:pPr>
            <w:r>
              <w:rPr>
                <w:noProof/>
                <w:lang w:val="fr-FR"/>
              </w:rPr>
              <w:t>Terse description and implied specification will compromise interoperability. The TS 26.114 is referenced by other standards organization and a more expansive functionality support is considered.</w:t>
            </w:r>
          </w:p>
        </w:tc>
      </w:tr>
      <w:tr w:rsidR="00B23D6C" w14:paraId="0C4048FA" w14:textId="77777777" w:rsidTr="00B23D6C">
        <w:tc>
          <w:tcPr>
            <w:tcW w:w="2694" w:type="dxa"/>
            <w:gridSpan w:val="2"/>
          </w:tcPr>
          <w:p w14:paraId="3E95D20D" w14:textId="77777777" w:rsidR="00B23D6C" w:rsidRDefault="00B23D6C" w:rsidP="00B23D6C">
            <w:pPr>
              <w:pStyle w:val="CRCoverPage"/>
              <w:spacing w:after="0"/>
              <w:rPr>
                <w:b/>
                <w:i/>
                <w:noProof/>
                <w:sz w:val="8"/>
                <w:szCs w:val="8"/>
              </w:rPr>
            </w:pPr>
          </w:p>
        </w:tc>
        <w:tc>
          <w:tcPr>
            <w:tcW w:w="6946" w:type="dxa"/>
            <w:gridSpan w:val="9"/>
          </w:tcPr>
          <w:p w14:paraId="14A80123" w14:textId="77777777" w:rsidR="00B23D6C" w:rsidRDefault="00B23D6C" w:rsidP="00B23D6C">
            <w:pPr>
              <w:pStyle w:val="CRCoverPage"/>
              <w:spacing w:after="0"/>
              <w:rPr>
                <w:noProof/>
                <w:sz w:val="8"/>
                <w:szCs w:val="8"/>
              </w:rPr>
            </w:pPr>
          </w:p>
        </w:tc>
      </w:tr>
      <w:tr w:rsidR="00B23D6C" w14:paraId="50F20EBA" w14:textId="77777777" w:rsidTr="00B23D6C">
        <w:tc>
          <w:tcPr>
            <w:tcW w:w="2694" w:type="dxa"/>
            <w:gridSpan w:val="2"/>
            <w:tcBorders>
              <w:top w:val="single" w:sz="4" w:space="0" w:color="auto"/>
              <w:left w:val="single" w:sz="4" w:space="0" w:color="auto"/>
            </w:tcBorders>
          </w:tcPr>
          <w:p w14:paraId="193C4736" w14:textId="77777777" w:rsidR="00B23D6C" w:rsidRDefault="00B23D6C" w:rsidP="00B23D6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884926C" w14:textId="77777777" w:rsidR="00B23D6C" w:rsidRDefault="00B23D6C" w:rsidP="00B23D6C">
            <w:pPr>
              <w:pStyle w:val="CRCoverPage"/>
              <w:spacing w:after="0"/>
              <w:ind w:left="100"/>
              <w:rPr>
                <w:noProof/>
              </w:rPr>
            </w:pPr>
            <w:r w:rsidRPr="00DE7720">
              <w:rPr>
                <w:sz w:val="24"/>
              </w:rPr>
              <w:t>6.2.10.1</w:t>
            </w:r>
            <w:r>
              <w:rPr>
                <w:sz w:val="24"/>
              </w:rPr>
              <w:t xml:space="preserve">, </w:t>
            </w:r>
            <w:r w:rsidRPr="007B5130">
              <w:rPr>
                <w:sz w:val="24"/>
              </w:rPr>
              <w:t>A.17</w:t>
            </w:r>
          </w:p>
        </w:tc>
      </w:tr>
      <w:tr w:rsidR="00B23D6C" w14:paraId="672D4749" w14:textId="77777777" w:rsidTr="00B23D6C">
        <w:tc>
          <w:tcPr>
            <w:tcW w:w="2694" w:type="dxa"/>
            <w:gridSpan w:val="2"/>
            <w:tcBorders>
              <w:left w:val="single" w:sz="4" w:space="0" w:color="auto"/>
            </w:tcBorders>
          </w:tcPr>
          <w:p w14:paraId="712BD913" w14:textId="77777777" w:rsidR="00B23D6C" w:rsidRDefault="00B23D6C" w:rsidP="00B23D6C">
            <w:pPr>
              <w:pStyle w:val="CRCoverPage"/>
              <w:spacing w:after="0"/>
              <w:rPr>
                <w:b/>
                <w:i/>
                <w:noProof/>
                <w:sz w:val="8"/>
                <w:szCs w:val="8"/>
              </w:rPr>
            </w:pPr>
          </w:p>
        </w:tc>
        <w:tc>
          <w:tcPr>
            <w:tcW w:w="6946" w:type="dxa"/>
            <w:gridSpan w:val="9"/>
            <w:tcBorders>
              <w:right w:val="single" w:sz="4" w:space="0" w:color="auto"/>
            </w:tcBorders>
          </w:tcPr>
          <w:p w14:paraId="3A339022" w14:textId="77777777" w:rsidR="00B23D6C" w:rsidRDefault="00B23D6C" w:rsidP="00B23D6C">
            <w:pPr>
              <w:pStyle w:val="CRCoverPage"/>
              <w:spacing w:after="0"/>
              <w:rPr>
                <w:noProof/>
                <w:sz w:val="8"/>
                <w:szCs w:val="8"/>
              </w:rPr>
            </w:pPr>
          </w:p>
        </w:tc>
      </w:tr>
      <w:tr w:rsidR="00B23D6C" w14:paraId="26013968" w14:textId="77777777" w:rsidTr="00B23D6C">
        <w:tc>
          <w:tcPr>
            <w:tcW w:w="2694" w:type="dxa"/>
            <w:gridSpan w:val="2"/>
            <w:tcBorders>
              <w:left w:val="single" w:sz="4" w:space="0" w:color="auto"/>
            </w:tcBorders>
          </w:tcPr>
          <w:p w14:paraId="4F149AAE" w14:textId="77777777" w:rsidR="00B23D6C" w:rsidRDefault="00B23D6C" w:rsidP="00B23D6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47ED2E9" w14:textId="77777777" w:rsidR="00B23D6C" w:rsidRDefault="00B23D6C" w:rsidP="00B23D6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6E1C58" w14:textId="77777777" w:rsidR="00B23D6C" w:rsidRDefault="00B23D6C" w:rsidP="00B23D6C">
            <w:pPr>
              <w:pStyle w:val="CRCoverPage"/>
              <w:spacing w:after="0"/>
              <w:jc w:val="center"/>
              <w:rPr>
                <w:b/>
                <w:caps/>
                <w:noProof/>
              </w:rPr>
            </w:pPr>
            <w:r>
              <w:rPr>
                <w:b/>
                <w:caps/>
                <w:noProof/>
              </w:rPr>
              <w:t>N</w:t>
            </w:r>
          </w:p>
        </w:tc>
        <w:tc>
          <w:tcPr>
            <w:tcW w:w="2977" w:type="dxa"/>
            <w:gridSpan w:val="4"/>
          </w:tcPr>
          <w:p w14:paraId="4B4244CB" w14:textId="77777777" w:rsidR="00B23D6C" w:rsidRDefault="00B23D6C" w:rsidP="00B23D6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855FE15" w14:textId="77777777" w:rsidR="00B23D6C" w:rsidRDefault="00B23D6C" w:rsidP="00B23D6C">
            <w:pPr>
              <w:pStyle w:val="CRCoverPage"/>
              <w:spacing w:after="0"/>
              <w:ind w:left="99"/>
              <w:rPr>
                <w:noProof/>
              </w:rPr>
            </w:pPr>
          </w:p>
        </w:tc>
      </w:tr>
      <w:tr w:rsidR="00B23D6C" w14:paraId="27F5E1FD" w14:textId="77777777" w:rsidTr="00B23D6C">
        <w:tc>
          <w:tcPr>
            <w:tcW w:w="2694" w:type="dxa"/>
            <w:gridSpan w:val="2"/>
            <w:tcBorders>
              <w:left w:val="single" w:sz="4" w:space="0" w:color="auto"/>
            </w:tcBorders>
          </w:tcPr>
          <w:p w14:paraId="18041317" w14:textId="77777777" w:rsidR="00B23D6C" w:rsidRDefault="00B23D6C" w:rsidP="00B23D6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5D17B1" w14:textId="77777777" w:rsidR="00B23D6C" w:rsidRDefault="00B23D6C" w:rsidP="00B23D6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E64C" w14:textId="77777777" w:rsidR="00B23D6C" w:rsidRDefault="00B23D6C" w:rsidP="00B23D6C">
            <w:pPr>
              <w:pStyle w:val="CRCoverPage"/>
              <w:spacing w:after="0"/>
              <w:jc w:val="center"/>
              <w:rPr>
                <w:b/>
                <w:caps/>
                <w:noProof/>
              </w:rPr>
            </w:pPr>
            <w:r>
              <w:rPr>
                <w:b/>
                <w:caps/>
                <w:noProof/>
              </w:rPr>
              <w:t>X</w:t>
            </w:r>
          </w:p>
        </w:tc>
        <w:tc>
          <w:tcPr>
            <w:tcW w:w="2977" w:type="dxa"/>
            <w:gridSpan w:val="4"/>
          </w:tcPr>
          <w:p w14:paraId="2A29DB56" w14:textId="77777777" w:rsidR="00B23D6C" w:rsidRDefault="00B23D6C" w:rsidP="00B23D6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D03109" w14:textId="77777777" w:rsidR="00B23D6C" w:rsidRDefault="00B23D6C" w:rsidP="00B23D6C">
            <w:pPr>
              <w:pStyle w:val="CRCoverPage"/>
              <w:spacing w:after="0"/>
              <w:ind w:left="99"/>
              <w:rPr>
                <w:noProof/>
              </w:rPr>
            </w:pPr>
            <w:r>
              <w:rPr>
                <w:noProof/>
              </w:rPr>
              <w:t xml:space="preserve">TS/TR ... CR ... </w:t>
            </w:r>
          </w:p>
        </w:tc>
      </w:tr>
      <w:tr w:rsidR="00B23D6C" w14:paraId="0AE60CE5" w14:textId="77777777" w:rsidTr="00B23D6C">
        <w:tc>
          <w:tcPr>
            <w:tcW w:w="2694" w:type="dxa"/>
            <w:gridSpan w:val="2"/>
            <w:tcBorders>
              <w:left w:val="single" w:sz="4" w:space="0" w:color="auto"/>
            </w:tcBorders>
          </w:tcPr>
          <w:p w14:paraId="1EEB77D6" w14:textId="77777777" w:rsidR="00B23D6C" w:rsidRDefault="00B23D6C" w:rsidP="00B23D6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6106D0" w14:textId="77777777" w:rsidR="00B23D6C" w:rsidRDefault="00B23D6C" w:rsidP="00B23D6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F2AA4" w14:textId="77777777" w:rsidR="00B23D6C" w:rsidRDefault="00B23D6C" w:rsidP="00B23D6C">
            <w:pPr>
              <w:pStyle w:val="CRCoverPage"/>
              <w:spacing w:after="0"/>
              <w:jc w:val="center"/>
              <w:rPr>
                <w:b/>
                <w:caps/>
                <w:noProof/>
              </w:rPr>
            </w:pPr>
            <w:r>
              <w:rPr>
                <w:b/>
                <w:caps/>
                <w:noProof/>
              </w:rPr>
              <w:t>X</w:t>
            </w:r>
          </w:p>
        </w:tc>
        <w:tc>
          <w:tcPr>
            <w:tcW w:w="2977" w:type="dxa"/>
            <w:gridSpan w:val="4"/>
          </w:tcPr>
          <w:p w14:paraId="0323773A" w14:textId="77777777" w:rsidR="00B23D6C" w:rsidRDefault="00B23D6C" w:rsidP="00B23D6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A18E8B" w14:textId="77777777" w:rsidR="00B23D6C" w:rsidRDefault="00B23D6C" w:rsidP="00B23D6C">
            <w:pPr>
              <w:pStyle w:val="CRCoverPage"/>
              <w:spacing w:after="0"/>
              <w:ind w:left="99"/>
              <w:rPr>
                <w:noProof/>
              </w:rPr>
            </w:pPr>
            <w:r>
              <w:rPr>
                <w:noProof/>
              </w:rPr>
              <w:t xml:space="preserve">TS/TR ... CR ... </w:t>
            </w:r>
          </w:p>
        </w:tc>
      </w:tr>
      <w:tr w:rsidR="00B23D6C" w14:paraId="223DD3B9" w14:textId="77777777" w:rsidTr="00B23D6C">
        <w:tc>
          <w:tcPr>
            <w:tcW w:w="2694" w:type="dxa"/>
            <w:gridSpan w:val="2"/>
            <w:tcBorders>
              <w:left w:val="single" w:sz="4" w:space="0" w:color="auto"/>
            </w:tcBorders>
          </w:tcPr>
          <w:p w14:paraId="36895F9D" w14:textId="77777777" w:rsidR="00B23D6C" w:rsidRDefault="00B23D6C" w:rsidP="00B23D6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25E59E" w14:textId="77777777" w:rsidR="00B23D6C" w:rsidRDefault="00B23D6C" w:rsidP="00B23D6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E6AF05" w14:textId="77777777" w:rsidR="00B23D6C" w:rsidRDefault="00B23D6C" w:rsidP="00B23D6C">
            <w:pPr>
              <w:pStyle w:val="CRCoverPage"/>
              <w:spacing w:after="0"/>
              <w:jc w:val="center"/>
              <w:rPr>
                <w:b/>
                <w:caps/>
                <w:noProof/>
              </w:rPr>
            </w:pPr>
            <w:r>
              <w:rPr>
                <w:b/>
                <w:caps/>
                <w:noProof/>
              </w:rPr>
              <w:t>X</w:t>
            </w:r>
          </w:p>
        </w:tc>
        <w:tc>
          <w:tcPr>
            <w:tcW w:w="2977" w:type="dxa"/>
            <w:gridSpan w:val="4"/>
          </w:tcPr>
          <w:p w14:paraId="5BD53DBD" w14:textId="77777777" w:rsidR="00B23D6C" w:rsidRDefault="00B23D6C" w:rsidP="00B23D6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AE5D4B" w14:textId="77777777" w:rsidR="00B23D6C" w:rsidRDefault="00B23D6C" w:rsidP="00B23D6C">
            <w:pPr>
              <w:pStyle w:val="CRCoverPage"/>
              <w:spacing w:after="0"/>
              <w:ind w:left="99"/>
              <w:rPr>
                <w:noProof/>
              </w:rPr>
            </w:pPr>
            <w:r>
              <w:rPr>
                <w:noProof/>
              </w:rPr>
              <w:t xml:space="preserve">TS/TR ... CR ... </w:t>
            </w:r>
          </w:p>
        </w:tc>
      </w:tr>
      <w:tr w:rsidR="00B23D6C" w14:paraId="72661A92" w14:textId="77777777" w:rsidTr="00B23D6C">
        <w:tc>
          <w:tcPr>
            <w:tcW w:w="2694" w:type="dxa"/>
            <w:gridSpan w:val="2"/>
            <w:tcBorders>
              <w:left w:val="single" w:sz="4" w:space="0" w:color="auto"/>
            </w:tcBorders>
          </w:tcPr>
          <w:p w14:paraId="38F03301" w14:textId="77777777" w:rsidR="00B23D6C" w:rsidRDefault="00B23D6C" w:rsidP="00B23D6C">
            <w:pPr>
              <w:pStyle w:val="CRCoverPage"/>
              <w:spacing w:after="0"/>
              <w:rPr>
                <w:b/>
                <w:i/>
                <w:noProof/>
              </w:rPr>
            </w:pPr>
          </w:p>
        </w:tc>
        <w:tc>
          <w:tcPr>
            <w:tcW w:w="6946" w:type="dxa"/>
            <w:gridSpan w:val="9"/>
            <w:tcBorders>
              <w:right w:val="single" w:sz="4" w:space="0" w:color="auto"/>
            </w:tcBorders>
          </w:tcPr>
          <w:p w14:paraId="71E17C2F" w14:textId="77777777" w:rsidR="00B23D6C" w:rsidRDefault="00B23D6C" w:rsidP="00B23D6C">
            <w:pPr>
              <w:pStyle w:val="CRCoverPage"/>
              <w:spacing w:after="0"/>
              <w:rPr>
                <w:noProof/>
              </w:rPr>
            </w:pPr>
          </w:p>
        </w:tc>
      </w:tr>
      <w:tr w:rsidR="00B23D6C" w14:paraId="57473AAB" w14:textId="77777777" w:rsidTr="00B23D6C">
        <w:tc>
          <w:tcPr>
            <w:tcW w:w="2694" w:type="dxa"/>
            <w:gridSpan w:val="2"/>
            <w:tcBorders>
              <w:left w:val="single" w:sz="4" w:space="0" w:color="auto"/>
              <w:bottom w:val="single" w:sz="4" w:space="0" w:color="auto"/>
            </w:tcBorders>
          </w:tcPr>
          <w:p w14:paraId="52164AD9" w14:textId="77777777" w:rsidR="00B23D6C" w:rsidRDefault="00B23D6C" w:rsidP="00B23D6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4251C1" w14:textId="77777777" w:rsidR="00B23D6C" w:rsidRDefault="00B23D6C" w:rsidP="00B23D6C">
            <w:pPr>
              <w:pStyle w:val="CRCoverPage"/>
              <w:spacing w:after="0"/>
              <w:ind w:left="100"/>
              <w:rPr>
                <w:noProof/>
              </w:rPr>
            </w:pPr>
          </w:p>
        </w:tc>
      </w:tr>
      <w:tr w:rsidR="00B23D6C" w:rsidRPr="008863B9" w14:paraId="6D301F40" w14:textId="77777777" w:rsidTr="00B23D6C">
        <w:tc>
          <w:tcPr>
            <w:tcW w:w="2694" w:type="dxa"/>
            <w:gridSpan w:val="2"/>
            <w:tcBorders>
              <w:top w:val="single" w:sz="4" w:space="0" w:color="auto"/>
              <w:bottom w:val="single" w:sz="4" w:space="0" w:color="auto"/>
            </w:tcBorders>
          </w:tcPr>
          <w:p w14:paraId="62A29EFD" w14:textId="77777777" w:rsidR="00B23D6C" w:rsidRPr="008863B9" w:rsidRDefault="00B23D6C" w:rsidP="00B23D6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3BA4D31" w14:textId="77777777" w:rsidR="00B23D6C" w:rsidRPr="008863B9" w:rsidRDefault="00B23D6C" w:rsidP="00B23D6C">
            <w:pPr>
              <w:pStyle w:val="CRCoverPage"/>
              <w:spacing w:after="0"/>
              <w:ind w:left="100"/>
              <w:rPr>
                <w:noProof/>
                <w:sz w:val="8"/>
                <w:szCs w:val="8"/>
              </w:rPr>
            </w:pPr>
          </w:p>
        </w:tc>
      </w:tr>
      <w:tr w:rsidR="00B23D6C" w14:paraId="795051B9" w14:textId="77777777" w:rsidTr="00B23D6C">
        <w:tc>
          <w:tcPr>
            <w:tcW w:w="2694" w:type="dxa"/>
            <w:gridSpan w:val="2"/>
            <w:tcBorders>
              <w:top w:val="single" w:sz="4" w:space="0" w:color="auto"/>
              <w:left w:val="single" w:sz="4" w:space="0" w:color="auto"/>
              <w:bottom w:val="single" w:sz="4" w:space="0" w:color="auto"/>
            </w:tcBorders>
          </w:tcPr>
          <w:p w14:paraId="6A2BBAE8" w14:textId="77777777" w:rsidR="00B23D6C" w:rsidRDefault="00B23D6C" w:rsidP="00B23D6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E3C69" w14:textId="77777777" w:rsidR="00B23D6C" w:rsidRDefault="00B23D6C" w:rsidP="00B23D6C">
            <w:pPr>
              <w:pStyle w:val="CRCoverPage"/>
              <w:spacing w:after="0"/>
              <w:ind w:left="100"/>
              <w:rPr>
                <w:noProof/>
              </w:rPr>
            </w:pPr>
          </w:p>
        </w:tc>
      </w:tr>
    </w:tbl>
    <w:p w14:paraId="195C0E49" w14:textId="77777777" w:rsidR="00B23D6C" w:rsidRDefault="00B23D6C" w:rsidP="00B23D6C">
      <w:pPr>
        <w:pStyle w:val="CRCoverPage"/>
        <w:spacing w:after="0"/>
        <w:rPr>
          <w:noProof/>
          <w:sz w:val="8"/>
          <w:szCs w:val="8"/>
        </w:rPr>
      </w:pPr>
    </w:p>
    <w:p w14:paraId="7B9CC588" w14:textId="77777777" w:rsidR="00B23D6C" w:rsidRDefault="00B23D6C" w:rsidP="00B23D6C">
      <w:pPr>
        <w:rPr>
          <w:noProof/>
        </w:rPr>
        <w:sectPr w:rsidR="00B23D6C" w:rsidSect="00B23D6C">
          <w:headerReference w:type="even" r:id="rId15"/>
          <w:footnotePr>
            <w:numRestart w:val="continuous"/>
          </w:footnotePr>
          <w:pgSz w:w="12240" w:h="15840" w:code="0"/>
          <w:pgMar w:top="1701" w:right="1440" w:bottom="1440" w:left="1440" w:header="720" w:footer="720" w:gutter="0"/>
          <w:cols w:space="720"/>
          <w:docGrid w:linePitch="360"/>
          <w:sectPrChange w:id="519" w:author="Hyunkoo Yang (Samsung)" w:date="2022-11-17T08:59:00Z">
            <w:sectPr w:rsidR="00B23D6C" w:rsidSect="00B23D6C">
              <w:footnotePr>
                <w:numRestart w:val="eachSect"/>
              </w:footnotePr>
              <w:pgSz w:w="11907" w:h="16840" w:code="9"/>
              <w:pgMar w:top="1418" w:right="1134" w:bottom="1134" w:left="1134" w:header="680" w:footer="567" w:gutter="0"/>
              <w:docGrid w:linePitch="0"/>
            </w:sectPr>
          </w:sectPrChange>
        </w:sectPr>
      </w:pPr>
    </w:p>
    <w:p w14:paraId="4852E964" w14:textId="77777777" w:rsidR="00B23D6C" w:rsidRDefault="00B23D6C">
      <w:pPr>
        <w:spacing w:after="0"/>
      </w:pPr>
    </w:p>
    <w:tbl>
      <w:tblPr>
        <w:tblStyle w:val="ad"/>
        <w:tblW w:w="0" w:type="auto"/>
        <w:tblLook w:val="04A0" w:firstRow="1" w:lastRow="0" w:firstColumn="1" w:lastColumn="0" w:noHBand="0" w:noVBand="1"/>
      </w:tblPr>
      <w:tblGrid>
        <w:gridCol w:w="9360"/>
      </w:tblGrid>
      <w:tr w:rsidR="00B23D6C" w14:paraId="6EA154CE" w14:textId="77777777" w:rsidTr="00B23D6C">
        <w:tc>
          <w:tcPr>
            <w:tcW w:w="9629" w:type="dxa"/>
            <w:tcBorders>
              <w:top w:val="nil"/>
              <w:left w:val="nil"/>
              <w:bottom w:val="nil"/>
              <w:right w:val="nil"/>
            </w:tcBorders>
            <w:shd w:val="clear" w:color="auto" w:fill="D9D9D9" w:themeFill="background1" w:themeFillShade="D9"/>
          </w:tcPr>
          <w:p w14:paraId="2FD08C41" w14:textId="77777777" w:rsidR="00B23D6C" w:rsidRPr="00E141E1" w:rsidRDefault="00B23D6C" w:rsidP="00B23D6C">
            <w:pPr>
              <w:jc w:val="center"/>
              <w:rPr>
                <w:b/>
                <w:bCs/>
                <w:noProof/>
              </w:rPr>
            </w:pPr>
            <w:r>
              <w:rPr>
                <w:b/>
                <w:bCs/>
                <w:noProof/>
              </w:rPr>
              <w:t>First Change</w:t>
            </w:r>
          </w:p>
        </w:tc>
      </w:tr>
    </w:tbl>
    <w:p w14:paraId="3E3F4FB5" w14:textId="77777777" w:rsidR="00B23D6C" w:rsidRDefault="00B23D6C" w:rsidP="00B23D6C">
      <w:pPr>
        <w:rPr>
          <w:noProof/>
        </w:rPr>
      </w:pPr>
    </w:p>
    <w:p w14:paraId="1DE1A9C0" w14:textId="77777777" w:rsidR="00B23D6C" w:rsidRPr="00DE7720" w:rsidRDefault="00B23D6C" w:rsidP="00B23D6C">
      <w:pPr>
        <w:keepNext/>
        <w:keepLines/>
        <w:spacing w:before="120"/>
        <w:ind w:left="1134" w:hanging="1134"/>
        <w:outlineLvl w:val="2"/>
        <w:rPr>
          <w:rFonts w:ascii="Arial" w:eastAsia="Times New Roman" w:hAnsi="Arial"/>
          <w:sz w:val="28"/>
        </w:rPr>
      </w:pPr>
      <w:r w:rsidRPr="00DE7720">
        <w:rPr>
          <w:rFonts w:ascii="Arial" w:eastAsia="Times New Roman" w:hAnsi="Arial"/>
          <w:sz w:val="28"/>
        </w:rPr>
        <w:t>6.2.10</w:t>
      </w:r>
      <w:r w:rsidRPr="00DE7720">
        <w:rPr>
          <w:rFonts w:ascii="Arial" w:eastAsia="Times New Roman" w:hAnsi="Arial"/>
          <w:sz w:val="28"/>
        </w:rPr>
        <w:tab/>
        <w:t>Data channel</w:t>
      </w:r>
    </w:p>
    <w:p w14:paraId="7539D9CD" w14:textId="77777777" w:rsidR="00B23D6C" w:rsidRPr="00DE7720" w:rsidRDefault="00B23D6C" w:rsidP="00B23D6C">
      <w:pPr>
        <w:keepNext/>
        <w:keepLines/>
        <w:spacing w:before="120"/>
        <w:ind w:left="1418" w:hanging="1418"/>
        <w:outlineLvl w:val="3"/>
        <w:rPr>
          <w:rFonts w:ascii="Arial" w:eastAsia="Times New Roman" w:hAnsi="Arial"/>
          <w:sz w:val="24"/>
        </w:rPr>
      </w:pPr>
      <w:r w:rsidRPr="00DE7720">
        <w:rPr>
          <w:rFonts w:ascii="Arial" w:eastAsia="Times New Roman" w:hAnsi="Arial"/>
          <w:sz w:val="24"/>
        </w:rPr>
        <w:t>6.2.10.1</w:t>
      </w:r>
      <w:r w:rsidRPr="00DE7720">
        <w:rPr>
          <w:rFonts w:ascii="Arial" w:eastAsia="Times New Roman" w:hAnsi="Arial"/>
          <w:sz w:val="24"/>
        </w:rPr>
        <w:tab/>
        <w:t>General</w:t>
      </w:r>
    </w:p>
    <w:p w14:paraId="4765905F" w14:textId="77777777" w:rsidR="00B23D6C" w:rsidRPr="00DE7720" w:rsidRDefault="00B23D6C" w:rsidP="00B23D6C">
      <w:pPr>
        <w:rPr>
          <w:rFonts w:eastAsia="Times New Roman"/>
        </w:rPr>
      </w:pPr>
      <w:r w:rsidRPr="00DE7720">
        <w:rPr>
          <w:rFonts w:eastAsia="Times New Roman"/>
        </w:rPr>
        <w:t xml:space="preserve">Support of data channel media is optional for an MTSI client and an MTSI client in terminal. For brevity, an MTSI client supporting data channel is henceforth denoted as a DCMTSI client or DCMTSI client in terminal, respectively. </w:t>
      </w:r>
    </w:p>
    <w:p w14:paraId="1E6072F1" w14:textId="77777777" w:rsidR="00B23D6C" w:rsidRPr="00DE7720" w:rsidRDefault="00B23D6C" w:rsidP="00B23D6C">
      <w:pPr>
        <w:rPr>
          <w:rFonts w:eastAsia="Times New Roman"/>
        </w:rPr>
      </w:pPr>
      <w:r w:rsidRPr="00DE7720">
        <w:rPr>
          <w:rFonts w:eastAsia="Times New Roman"/>
        </w:rPr>
        <w:t>To indicate support for the procedures in this clause, a DCMTSI client shall when including media feature tags as specified in TS 24.229 [7] include a +sip.app-subtype media feature tag, as specified by RFC 5688 [177], with a value of "webrtc-datachannel" (the application media format used by [172]), regardless of data channel media being part of the SDP or not.</w:t>
      </w:r>
    </w:p>
    <w:p w14:paraId="752646A3" w14:textId="77777777" w:rsidR="00B23D6C" w:rsidRPr="00DE7720" w:rsidRDefault="00B23D6C" w:rsidP="00B23D6C">
      <w:pPr>
        <w:rPr>
          <w:rFonts w:eastAsia="Times New Roman"/>
        </w:rPr>
      </w:pPr>
      <w:r w:rsidRPr="00DE7720">
        <w:rPr>
          <w:rFonts w:eastAsia="Times New Roman"/>
        </w:rPr>
        <w:t>One or more data channel SDP media descriptions formatted according to [172] may be added to the SDP, alongside other SDP media descriptions such as e.g. speech, video, and text. A data channel SDP media description must not be placed before the first SDP speech media description. SDP examples are provided in Annex A.17.</w:t>
      </w:r>
    </w:p>
    <w:p w14:paraId="5870D92B" w14:textId="77777777" w:rsidR="00B23D6C" w:rsidRPr="00DE7720" w:rsidRDefault="00B23D6C" w:rsidP="00B23D6C">
      <w:pPr>
        <w:rPr>
          <w:rFonts w:eastAsia="Times New Roman"/>
        </w:rPr>
      </w:pPr>
      <w:r w:rsidRPr="00DE7720">
        <w:rPr>
          <w:rFonts w:eastAsia="Times New Roman"/>
        </w:rPr>
        <w:t>If data channels are used in a session, the session setup shall determine the applicable bandwidth limit(s) as defined in clause 6.2.5.</w:t>
      </w:r>
    </w:p>
    <w:p w14:paraId="7C482D7F" w14:textId="77777777" w:rsidR="00B23D6C" w:rsidRPr="00DE7720" w:rsidRDefault="00B23D6C" w:rsidP="00B23D6C">
      <w:pPr>
        <w:rPr>
          <w:rFonts w:eastAsia="Times New Roman"/>
        </w:rPr>
      </w:pPr>
      <w:r w:rsidRPr="00DE7720">
        <w:rPr>
          <w:rFonts w:eastAsia="Times New Roman"/>
        </w:rPr>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del w:id="520" w:author="Marcelo Pazos" w:date="2022-11-07T18:12:00Z">
        <w:r w:rsidRPr="00DE7720" w:rsidDel="00F614B0">
          <w:rPr>
            <w:rFonts w:eastAsia="Times New Roman"/>
          </w:rPr>
          <w:delText>bandwith</w:delText>
        </w:r>
      </w:del>
      <w:ins w:id="521" w:author="Marcelo Pazos" w:date="2022-11-07T18:12:00Z">
        <w:r w:rsidRPr="00DE7720">
          <w:rPr>
            <w:rFonts w:eastAsia="Times New Roman"/>
          </w:rPr>
          <w:t>bandwidth</w:t>
        </w:r>
      </w:ins>
      <w:r w:rsidRPr="00DE7720">
        <w:rPr>
          <w:rFonts w:eastAsia="Times New Roman"/>
        </w:rP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78064A09" w14:textId="77777777" w:rsidR="00B23D6C" w:rsidRPr="00DE7720" w:rsidRDefault="00B23D6C" w:rsidP="00B23D6C">
      <w:pPr>
        <w:rPr>
          <w:rFonts w:eastAsia="Times New Roman"/>
        </w:rPr>
      </w:pPr>
      <w:r w:rsidRPr="00DE7720">
        <w:rPr>
          <w:rFonts w:eastAsia="Times New Roman"/>
        </w:rPr>
        <w:t xml:space="preserve">If there is a need to use data channels with either different transport IP addresses, different UDP ports, or different SCTP ports, separate data channel SDP media descriptions must be used, as IP address, UDP port and SCTP port are all </w:t>
      </w:r>
      <w:r w:rsidRPr="00E33FDC">
        <w:rPr>
          <w:rFonts w:eastAsia="Times New Roman"/>
        </w:rPr>
        <w:t>constant</w:t>
      </w:r>
      <w:r w:rsidRPr="00DE7720">
        <w:rPr>
          <w:rFonts w:eastAsia="Times New Roman"/>
        </w:rPr>
        <w:t xml:space="preserve"> </w:t>
      </w:r>
      <w:ins w:id="522" w:author="Marcelo Pazos" w:date="2022-11-01T15:48:00Z">
        <w:r>
          <w:rPr>
            <w:rFonts w:eastAsia="Times New Roman"/>
          </w:rPr>
          <w:t xml:space="preserve">(though different on </w:t>
        </w:r>
      </w:ins>
      <w:ins w:id="523" w:author="Marcelo Pazos" w:date="2022-11-03T15:01:00Z">
        <w:r>
          <w:rPr>
            <w:rFonts w:eastAsia="Times New Roman"/>
          </w:rPr>
          <w:t xml:space="preserve">SDP </w:t>
        </w:r>
      </w:ins>
      <w:ins w:id="524" w:author="Marcelo Pazos" w:date="2022-11-01T15:48:00Z">
        <w:r>
          <w:rPr>
            <w:rFonts w:eastAsia="Times New Roman"/>
          </w:rPr>
          <w:t>offer</w:t>
        </w:r>
      </w:ins>
      <w:ins w:id="525" w:author="Marcelo Pazos" w:date="2022-11-03T15:01:00Z">
        <w:r>
          <w:rPr>
            <w:rFonts w:eastAsia="Times New Roman"/>
          </w:rPr>
          <w:t>s</w:t>
        </w:r>
      </w:ins>
      <w:ins w:id="526" w:author="Marcelo Pazos" w:date="2022-11-01T15:48:00Z">
        <w:r>
          <w:rPr>
            <w:rFonts w:eastAsia="Times New Roman"/>
          </w:rPr>
          <w:t xml:space="preserve"> and </w:t>
        </w:r>
      </w:ins>
      <w:ins w:id="527" w:author="Marcelo Pazos" w:date="2022-11-07T18:12:00Z">
        <w:r>
          <w:rPr>
            <w:rFonts w:eastAsia="Times New Roman"/>
          </w:rPr>
          <w:t>answers</w:t>
        </w:r>
      </w:ins>
      <w:ins w:id="528" w:author="Marcelo Pazos" w:date="2022-11-01T15:48:00Z">
        <w:r>
          <w:rPr>
            <w:rFonts w:eastAsia="Times New Roman"/>
          </w:rPr>
          <w:t xml:space="preserve">) </w:t>
        </w:r>
      </w:ins>
      <w:r w:rsidRPr="00DE7720">
        <w:rPr>
          <w:rFonts w:eastAsia="Times New Roman"/>
        </w:rPr>
        <w:t>per SDP media description. Multiple SCTP associations for a single channel, commonly denoted as "multi-homing", defined in IETF RFC 4960 [173] for reasons of redundancy and basically using one destination transport address at a time, is not described for use with WebRTC data channel and must therefore not be used in this specification.</w:t>
      </w:r>
    </w:p>
    <w:p w14:paraId="24532080" w14:textId="77777777" w:rsidR="00B23D6C" w:rsidRDefault="00B23D6C" w:rsidP="00B23D6C">
      <w:pPr>
        <w:keepLines/>
        <w:ind w:left="1135" w:hanging="851"/>
        <w:rPr>
          <w:ins w:id="529" w:author="Marcelo Pazos" w:date="2022-11-01T15:43:00Z"/>
          <w:rFonts w:eastAsia="Times New Roman"/>
        </w:rPr>
      </w:pPr>
      <w:r w:rsidRPr="00DE7720">
        <w:rPr>
          <w:rFonts w:eastAsia="Times New Roman"/>
        </w:rPr>
        <w:lastRenderedPageBreak/>
        <w:t>NOTE 1:</w:t>
      </w:r>
      <w:r w:rsidRPr="00DE7720">
        <w:rPr>
          <w:rFonts w:eastAsia="Times New Roman"/>
        </w:rPr>
        <w:tab/>
        <w:t>The main reasons to not specify multi-homing are because it cannot use the needed separation of signalling paths for redundancy purposes in the applicable usage scenarios, and it is also not considered feasible when using SCTP on top of DTLS.</w:t>
      </w:r>
    </w:p>
    <w:p w14:paraId="24129143" w14:textId="77777777" w:rsidR="00B23D6C" w:rsidRPr="00DE7720" w:rsidRDefault="00B23D6C" w:rsidP="00B23D6C">
      <w:pPr>
        <w:keepLines/>
        <w:ind w:left="1135" w:hanging="851"/>
        <w:rPr>
          <w:ins w:id="530" w:author="Marcelo Pazos" w:date="2022-11-01T15:43:00Z"/>
          <w:rFonts w:eastAsia="Times New Roman"/>
        </w:rPr>
      </w:pPr>
      <w:ins w:id="531" w:author="Marcelo Pazos" w:date="2022-11-01T15:43:00Z">
        <w:r w:rsidRPr="00DE7720">
          <w:rPr>
            <w:rFonts w:eastAsia="Times New Roman"/>
          </w:rPr>
          <w:t>NOTE </w:t>
        </w:r>
        <w:r>
          <w:rPr>
            <w:rFonts w:eastAsia="Times New Roman"/>
          </w:rPr>
          <w:t>x</w:t>
        </w:r>
        <w:r w:rsidRPr="00DE7720">
          <w:rPr>
            <w:rFonts w:eastAsia="Times New Roman"/>
          </w:rPr>
          <w:t>:</w:t>
        </w:r>
        <w:r w:rsidRPr="00DE7720">
          <w:rPr>
            <w:rFonts w:eastAsia="Times New Roman"/>
          </w:rPr>
          <w:tab/>
        </w:r>
        <w:commentRangeStart w:id="532"/>
        <w:commentRangeStart w:id="533"/>
        <w:r>
          <w:rPr>
            <w:rFonts w:eastAsia="Times New Roman"/>
          </w:rPr>
          <w:t xml:space="preserve">While multihoming is not supported on the UE, </w:t>
        </w:r>
      </w:ins>
      <w:ins w:id="534" w:author="Marcelo Pazos" w:date="2022-11-01T15:44:00Z">
        <w:r>
          <w:rPr>
            <w:rFonts w:eastAsia="Times New Roman"/>
          </w:rPr>
          <w:t xml:space="preserve">different </w:t>
        </w:r>
      </w:ins>
      <w:ins w:id="535" w:author="Marcelo Pazos" w:date="2022-11-01T15:43:00Z">
        <w:r>
          <w:rPr>
            <w:rFonts w:eastAsia="Times New Roman"/>
          </w:rPr>
          <w:t>data channels for an application</w:t>
        </w:r>
      </w:ins>
      <w:ins w:id="536" w:author="Marcelo Pazos" w:date="2022-11-01T15:44:00Z">
        <w:r>
          <w:rPr>
            <w:rFonts w:eastAsia="Times New Roman"/>
          </w:rPr>
          <w:t xml:space="preserve"> that communicated with a different </w:t>
        </w:r>
      </w:ins>
      <w:ins w:id="537" w:author="Marcelo Pazos" w:date="2022-11-07T18:13:00Z">
        <w:r>
          <w:rPr>
            <w:rFonts w:eastAsia="Times New Roman"/>
          </w:rPr>
          <w:t>endpoint</w:t>
        </w:r>
      </w:ins>
      <w:ins w:id="538" w:author="Marcelo Pazos" w:date="2022-11-01T15:44:00Z">
        <w:r>
          <w:rPr>
            <w:rFonts w:eastAsia="Times New Roman"/>
          </w:rPr>
          <w:t>, e.g., a remote UE vs. a NW</w:t>
        </w:r>
      </w:ins>
      <w:ins w:id="539" w:author="Marcelo Pazos" w:date="2022-11-01T15:45:00Z">
        <w:r>
          <w:rPr>
            <w:rFonts w:eastAsia="Times New Roman"/>
          </w:rPr>
          <w:t xml:space="preserve"> server, would necessarily</w:t>
        </w:r>
      </w:ins>
      <w:ins w:id="540" w:author="Marcelo Pazos" w:date="2022-11-01T15:46:00Z">
        <w:r>
          <w:rPr>
            <w:rFonts w:eastAsia="Times New Roman"/>
          </w:rPr>
          <w:t xml:space="preserve"> be described via separate media lines as the remote IP addresses would be different</w:t>
        </w:r>
      </w:ins>
      <w:ins w:id="541" w:author="Marcelo Pazos" w:date="2022-11-01T15:43:00Z">
        <w:r w:rsidRPr="00DE7720">
          <w:rPr>
            <w:rFonts w:eastAsia="Times New Roman"/>
          </w:rPr>
          <w:t>.</w:t>
        </w:r>
      </w:ins>
      <w:ins w:id="542" w:author="Marcelo Pazos" w:date="2022-11-01T15:46:00Z">
        <w:r>
          <w:rPr>
            <w:rFonts w:eastAsia="Times New Roman"/>
          </w:rPr>
          <w:t xml:space="preserve"> This is also the case for bootstrap data channels</w:t>
        </w:r>
      </w:ins>
      <w:ins w:id="543" w:author="Marcelo Pazos" w:date="2022-11-01T15:47:00Z">
        <w:r>
          <w:rPr>
            <w:rFonts w:eastAsia="Times New Roman"/>
          </w:rPr>
          <w:t xml:space="preserve"> that are terminated either on the local or the remote operator Data Channel Server</w:t>
        </w:r>
      </w:ins>
      <w:ins w:id="544" w:author="Marcelo Pazos" w:date="2022-11-03T15:12:00Z">
        <w:r>
          <w:rPr>
            <w:rFonts w:eastAsia="Times New Roman"/>
          </w:rPr>
          <w:t>, see section A.17 for examples</w:t>
        </w:r>
      </w:ins>
      <w:ins w:id="545" w:author="Marcelo Pazos" w:date="2022-11-01T15:47:00Z">
        <w:r>
          <w:rPr>
            <w:rFonts w:eastAsia="Times New Roman"/>
          </w:rPr>
          <w:t>.</w:t>
        </w:r>
      </w:ins>
      <w:commentRangeEnd w:id="532"/>
      <w:r>
        <w:rPr>
          <w:rStyle w:val="a6"/>
          <w:lang w:val="x-none"/>
        </w:rPr>
        <w:commentReference w:id="532"/>
      </w:r>
      <w:commentRangeEnd w:id="533"/>
      <w:r>
        <w:rPr>
          <w:rStyle w:val="a6"/>
          <w:lang w:val="x-none"/>
        </w:rPr>
        <w:commentReference w:id="533"/>
      </w:r>
    </w:p>
    <w:p w14:paraId="775B8B1B" w14:textId="77777777" w:rsidR="00B23D6C" w:rsidRPr="00DE7720" w:rsidRDefault="00B23D6C" w:rsidP="00B23D6C">
      <w:pPr>
        <w:keepLines/>
        <w:ind w:left="1135" w:hanging="851"/>
        <w:rPr>
          <w:rFonts w:eastAsia="Times New Roman"/>
        </w:rPr>
      </w:pPr>
    </w:p>
    <w:p w14:paraId="0DF48DDD" w14:textId="77777777" w:rsidR="00B23D6C" w:rsidRDefault="00B23D6C" w:rsidP="00B23D6C">
      <w:pPr>
        <w:rPr>
          <w:ins w:id="546" w:author="Marcelo Pazos" w:date="2022-11-03T15:16:00Z"/>
          <w:rFonts w:eastAsia="Times New Roman"/>
        </w:rPr>
      </w:pPr>
      <w:r w:rsidRPr="00DE7720">
        <w:rPr>
          <w:rFonts w:eastAsia="Times New Roman"/>
        </w:rPr>
        <w:t>Data channel stream IDs below 1000 must be reserved for using the HTTP [73] protocol, henceforth denoted as "bootstrap data channels", to retrieve an HTML web page including JavaScript(s), and optionally image(s) and style sheet(s), henceforth denoted as a "</w:t>
      </w:r>
      <w:ins w:id="547" w:author="Marcelo Pazos" w:date="2022-11-03T15:13:00Z">
        <w:r>
          <w:rPr>
            <w:rFonts w:eastAsia="Times New Roman"/>
          </w:rPr>
          <w:t xml:space="preserve">root </w:t>
        </w:r>
      </w:ins>
      <w:r w:rsidRPr="00DE7720">
        <w:rPr>
          <w:rFonts w:eastAsia="Times New Roman"/>
        </w:rPr>
        <w:t>data channel application</w:t>
      </w:r>
      <w:ins w:id="548" w:author="Marcelo Pazos" w:date="2022-11-14T13:56:00Z">
        <w:r>
          <w:rPr>
            <w:rFonts w:eastAsia="Times New Roman"/>
          </w:rPr>
          <w:t>,</w:t>
        </w:r>
      </w:ins>
      <w:r w:rsidRPr="00DE7720">
        <w:rPr>
          <w:rFonts w:eastAsia="Times New Roman"/>
        </w:rPr>
        <w:t>"</w:t>
      </w:r>
      <w:ins w:id="549" w:author="Marcelo Pazos" w:date="2022-11-14T13:56:00Z">
        <w:r w:rsidRPr="00C14332">
          <w:rPr>
            <w:rFonts w:eastAsia="Times New Roman"/>
            <w:highlight w:val="cyan"/>
          </w:rPr>
          <w:t xml:space="preserve"> </w:t>
        </w:r>
        <w:r w:rsidRPr="000E4A8D">
          <w:rPr>
            <w:rFonts w:eastAsia="Times New Roman"/>
            <w:highlight w:val="cyan"/>
          </w:rPr>
          <w:t>e.g., as a starter Web page</w:t>
        </w:r>
      </w:ins>
      <w:r w:rsidRPr="00DE7720">
        <w:rPr>
          <w:rFonts w:eastAsia="Times New Roman"/>
        </w:rPr>
        <w:t xml:space="preserve">. The </w:t>
      </w:r>
      <w:ins w:id="550" w:author="Marcelo Pazos" w:date="2022-11-03T15:13:00Z">
        <w:r>
          <w:rPr>
            <w:rFonts w:eastAsia="Times New Roman"/>
          </w:rPr>
          <w:t xml:space="preserve">root </w:t>
        </w:r>
      </w:ins>
      <w:r w:rsidRPr="00DE7720">
        <w:rPr>
          <w:rFonts w:eastAsia="Times New Roman"/>
        </w:rPr>
        <w:t xml:space="preserve">data channel application accessible at the HTTP root ("/") URL through a bootstrap data channel describes the graphical user interface and the logic needed to handle any further data channel usage beyond the bootstrap data channel itself. </w:t>
      </w:r>
      <w:ins w:id="551" w:author="Marcelo Pazos" w:date="2022-11-08T10:42:00Z">
        <w:r>
          <w:rPr>
            <w:rFonts w:eastAsia="Times New Roman"/>
          </w:rPr>
          <w:t xml:space="preserve">That logic is under the Data Channel Server control, which defines what functions are exposed via the root application. For instance, the server could provide to one UE a menu of applications for its user to choose from, while providing nothing to the other user. </w:t>
        </w:r>
        <w:commentRangeStart w:id="552"/>
        <w:commentRangeStart w:id="553"/>
        <w:r>
          <w:rPr>
            <w:rFonts w:eastAsia="Times New Roman"/>
          </w:rPr>
          <w:t>Alternatively, the server could provide the same menu to the other UE but not allow the other user to make application selections.</w:t>
        </w:r>
      </w:ins>
      <w:commentRangeEnd w:id="552"/>
      <w:r>
        <w:rPr>
          <w:rStyle w:val="a6"/>
          <w:lang w:val="x-none"/>
        </w:rPr>
        <w:commentReference w:id="552"/>
      </w:r>
      <w:commentRangeEnd w:id="553"/>
      <w:r>
        <w:rPr>
          <w:rStyle w:val="a6"/>
          <w:lang w:val="x-none"/>
        </w:rPr>
        <w:commentReference w:id="553"/>
      </w:r>
      <w:ins w:id="554" w:author="Marcelo Pazos" w:date="2022-11-08T10:42:00Z">
        <w:r>
          <w:rPr>
            <w:rFonts w:eastAsia="Times New Roman"/>
          </w:rPr>
          <w:t xml:space="preserve"> And the logic could be reversed depending on the bootstrap data channel being used by the two UEs.</w:t>
        </w:r>
      </w:ins>
    </w:p>
    <w:p w14:paraId="79F2FEEB" w14:textId="77777777" w:rsidR="00B23D6C" w:rsidRPr="00DE7720" w:rsidRDefault="00B23D6C" w:rsidP="00B23D6C">
      <w:pPr>
        <w:rPr>
          <w:rFonts w:eastAsia="Times New Roman"/>
        </w:rPr>
      </w:pPr>
      <w:r w:rsidRPr="00DE7720">
        <w:rPr>
          <w:rFonts w:eastAsia="Times New Roman"/>
        </w:rPr>
        <w:t>The meaning of the "authority" (host) part of the URL and consequently the "Host" HTTP header are not defined, shall be ignored on reception, and shall be set to the empty value by a DCMTSI client in terminal.</w:t>
      </w:r>
    </w:p>
    <w:p w14:paraId="7A2A80F1" w14:textId="77777777" w:rsidR="00B23D6C" w:rsidRPr="00DE7720" w:rsidRDefault="00B23D6C" w:rsidP="00B23D6C">
      <w:pPr>
        <w:rPr>
          <w:rFonts w:eastAsia="Times New Roman"/>
        </w:rPr>
      </w:pPr>
      <w:r w:rsidRPr="00DE7720">
        <w:rPr>
          <w:rFonts w:eastAsia="Times New Roman"/>
        </w:rPr>
        <w:t>The data channel application is created prior to the DCMTSI call where it is intended to be used, by means left out of scope for this specification. The data channel application workflow is depicted by Figure 6.2.10.1-1 below.</w:t>
      </w:r>
    </w:p>
    <w:p w14:paraId="4BA19C41" w14:textId="77777777" w:rsidR="00B23D6C" w:rsidRPr="00DE7720" w:rsidRDefault="00B23D6C" w:rsidP="00B23D6C">
      <w:pPr>
        <w:keepNext/>
        <w:keepLines/>
        <w:spacing w:before="60"/>
        <w:jc w:val="center"/>
        <w:rPr>
          <w:rFonts w:ascii="Arial" w:eastAsia="Times New Roman" w:hAnsi="Arial"/>
          <w:b/>
        </w:rPr>
      </w:pPr>
      <w:r w:rsidRPr="00DE7720">
        <w:rPr>
          <w:rFonts w:ascii="Arial" w:eastAsia="Times New Roman" w:hAnsi="Arial"/>
          <w:b/>
        </w:rPr>
        <w:object w:dxaOrig="4951" w:dyaOrig="4006" w14:anchorId="141B497F">
          <v:shape id="_x0000_i1099" type="#_x0000_t75" style="width:247.4pt;height:200.75pt" o:ole="">
            <v:imagedata r:id="rId9" o:title=""/>
          </v:shape>
          <o:OLEObject Type="Embed" ProgID="Visio.Drawing.15" ShapeID="_x0000_i1099" DrawAspect="Content" ObjectID="_1730181516" r:id="rId16"/>
        </w:object>
      </w:r>
    </w:p>
    <w:p w14:paraId="11F44973" w14:textId="77777777" w:rsidR="00B23D6C" w:rsidRPr="00DE7720" w:rsidRDefault="00B23D6C" w:rsidP="00B23D6C">
      <w:pPr>
        <w:keepLines/>
        <w:spacing w:after="240"/>
        <w:jc w:val="center"/>
        <w:rPr>
          <w:rFonts w:ascii="Arial" w:eastAsia="Times New Roman" w:hAnsi="Arial"/>
          <w:b/>
        </w:rPr>
      </w:pPr>
      <w:r w:rsidRPr="00DE7720">
        <w:rPr>
          <w:rFonts w:ascii="Arial" w:eastAsia="Times New Roman" w:hAnsi="Arial"/>
          <w:b/>
        </w:rPr>
        <w:t>Figure 6.2.10.1-1: Data Channel Workflow</w:t>
      </w:r>
    </w:p>
    <w:p w14:paraId="63B28077" w14:textId="77777777" w:rsidR="00B23D6C" w:rsidRPr="00DE7720" w:rsidRDefault="00B23D6C" w:rsidP="00B23D6C">
      <w:pPr>
        <w:rPr>
          <w:rFonts w:eastAsia="Times New Roman"/>
        </w:rPr>
      </w:pPr>
      <w:r w:rsidRPr="00DE7720">
        <w:rPr>
          <w:rFonts w:eastAsia="Times New Roman"/>
        </w:rPr>
        <w:t>The data channel application is, referring to the numbered arrows in Figure 6.2.10.1-1:</w:t>
      </w:r>
    </w:p>
    <w:p w14:paraId="51F73E34" w14:textId="77777777" w:rsidR="00B23D6C" w:rsidRPr="00DE7720" w:rsidRDefault="00B23D6C" w:rsidP="00B23D6C">
      <w:pPr>
        <w:ind w:left="568" w:hanging="284"/>
        <w:rPr>
          <w:rFonts w:eastAsia="Times New Roman"/>
        </w:rPr>
      </w:pPr>
      <w:r w:rsidRPr="00DE7720">
        <w:rPr>
          <w:rFonts w:eastAsia="Times New Roman"/>
        </w:rPr>
        <w:t>1.</w:t>
      </w:r>
      <w:r w:rsidRPr="00DE7720">
        <w:rPr>
          <w:rFonts w:eastAsia="Times New Roman"/>
        </w:rPr>
        <w:tab/>
        <w:t>Uploaded to the network, by the UE user or some other authorized party.</w:t>
      </w:r>
    </w:p>
    <w:p w14:paraId="151A3D17" w14:textId="77777777" w:rsidR="00B23D6C" w:rsidRPr="00DE7720" w:rsidRDefault="00B23D6C" w:rsidP="00B23D6C">
      <w:pPr>
        <w:ind w:left="568" w:hanging="284"/>
        <w:rPr>
          <w:rFonts w:eastAsia="Times New Roman"/>
        </w:rPr>
      </w:pPr>
      <w:r w:rsidRPr="00DE7720">
        <w:rPr>
          <w:rFonts w:eastAsia="Times New Roman"/>
        </w:rPr>
        <w:t>2.</w:t>
      </w:r>
      <w:r w:rsidRPr="00DE7720">
        <w:rPr>
          <w:rFonts w:eastAsia="Times New Roman"/>
        </w:rPr>
        <w:tab/>
        <w:t>Stored in a data channel application repository in the network.</w:t>
      </w:r>
    </w:p>
    <w:p w14:paraId="2AA659EC" w14:textId="77777777" w:rsidR="00B23D6C" w:rsidRPr="00DE7720" w:rsidRDefault="00B23D6C" w:rsidP="00B23D6C">
      <w:pPr>
        <w:ind w:left="568" w:hanging="284"/>
        <w:rPr>
          <w:rFonts w:eastAsia="Times New Roman"/>
        </w:rPr>
      </w:pPr>
      <w:r w:rsidRPr="00DE7720">
        <w:rPr>
          <w:rFonts w:eastAsia="Times New Roman"/>
        </w:rPr>
        <w:t>3.</w:t>
      </w:r>
      <w:r w:rsidRPr="00DE7720">
        <w:rPr>
          <w:rFonts w:eastAsia="Times New Roman"/>
        </w:rPr>
        <w:tab/>
        <w:t>During the DCMTSI call where it should be used, retrieved from the repository.</w:t>
      </w:r>
    </w:p>
    <w:p w14:paraId="4AD47FE9" w14:textId="77777777" w:rsidR="00B23D6C" w:rsidRPr="00DE7720" w:rsidRDefault="00B23D6C" w:rsidP="00B23D6C">
      <w:pPr>
        <w:ind w:left="568" w:hanging="284"/>
        <w:rPr>
          <w:rFonts w:eastAsia="Times New Roman"/>
        </w:rPr>
      </w:pPr>
      <w:r w:rsidRPr="00DE7720">
        <w:rPr>
          <w:rFonts w:eastAsia="Times New Roman"/>
        </w:rPr>
        <w:t>4.</w:t>
      </w:r>
      <w:r w:rsidRPr="00DE7720">
        <w:rPr>
          <w:rFonts w:eastAsia="Times New Roman"/>
        </w:rPr>
        <w:tab/>
        <w:t>Sent through a bootstrap data channel to the local UE A</w:t>
      </w:r>
      <w:ins w:id="555" w:author="Marcelo Pazos" w:date="2022-10-31T15:54:00Z">
        <w:r w:rsidRPr="00740A27">
          <w:rPr>
            <w:rFonts w:eastAsia="Times New Roman"/>
          </w:rPr>
          <w:t xml:space="preserve"> </w:t>
        </w:r>
      </w:ins>
      <w:ins w:id="556" w:author="Marcelo Pazos" w:date="2022-11-03T14:51:00Z">
        <w:r>
          <w:rPr>
            <w:rFonts w:eastAsia="Times New Roman"/>
          </w:rPr>
          <w:t>in response to</w:t>
        </w:r>
      </w:ins>
      <w:ins w:id="557" w:author="Marcelo Pazos" w:date="2022-10-31T15:54:00Z">
        <w:r>
          <w:rPr>
            <w:rFonts w:eastAsia="Times New Roman"/>
          </w:rPr>
          <w:t xml:space="preserve"> an HTTP request from UE A</w:t>
        </w:r>
      </w:ins>
      <w:r w:rsidRPr="00DE7720">
        <w:rPr>
          <w:rFonts w:eastAsia="Times New Roman"/>
        </w:rPr>
        <w:t>.</w:t>
      </w:r>
    </w:p>
    <w:p w14:paraId="553BEAEE" w14:textId="77777777" w:rsidR="00B23D6C" w:rsidRDefault="00B23D6C" w:rsidP="00B23D6C">
      <w:pPr>
        <w:ind w:left="568" w:hanging="284"/>
        <w:rPr>
          <w:ins w:id="558" w:author="Marcelo Pazos" w:date="2022-11-03T15:43:00Z"/>
          <w:rFonts w:eastAsia="Times New Roman"/>
        </w:rPr>
      </w:pPr>
      <w:r w:rsidRPr="00DE7720">
        <w:rPr>
          <w:rFonts w:eastAsia="Times New Roman"/>
        </w:rPr>
        <w:t>5.</w:t>
      </w:r>
      <w:r w:rsidRPr="00DE7720">
        <w:rPr>
          <w:rFonts w:eastAsia="Times New Roman"/>
        </w:rPr>
        <w:tab/>
        <w:t>Sent through a bootstrap data channel to the remote UE B</w:t>
      </w:r>
      <w:ins w:id="559" w:author="Marcelo Pazos" w:date="2022-10-31T15:55:00Z">
        <w:r>
          <w:rPr>
            <w:rFonts w:eastAsia="Times New Roman"/>
          </w:rPr>
          <w:t xml:space="preserve"> </w:t>
        </w:r>
      </w:ins>
      <w:ins w:id="560" w:author="Marcelo Pazos" w:date="2022-11-03T14:51:00Z">
        <w:r>
          <w:rPr>
            <w:rFonts w:eastAsia="Times New Roman"/>
          </w:rPr>
          <w:t xml:space="preserve">in response to </w:t>
        </w:r>
      </w:ins>
      <w:ins w:id="561" w:author="Marcelo Pazos" w:date="2022-10-31T15:55:00Z">
        <w:r>
          <w:rPr>
            <w:rFonts w:eastAsia="Times New Roman"/>
          </w:rPr>
          <w:t>an HTTP request from UE B</w:t>
        </w:r>
      </w:ins>
      <w:r w:rsidRPr="00DE7720">
        <w:rPr>
          <w:rFonts w:eastAsia="Times New Roman"/>
        </w:rPr>
        <w:t xml:space="preserve">. </w:t>
      </w:r>
      <w:del w:id="562" w:author="Marcelo Pazos" w:date="2022-10-31T15:57:00Z">
        <w:r w:rsidRPr="00DE7720" w:rsidDel="00570393">
          <w:rPr>
            <w:rFonts w:eastAsia="Times New Roman"/>
          </w:rPr>
          <w:delText>This may happen in parallel with and rather independent of step 4.</w:delText>
        </w:r>
      </w:del>
    </w:p>
    <w:p w14:paraId="76B08BC4" w14:textId="77777777" w:rsidR="00B23D6C" w:rsidRDefault="00B23D6C" w:rsidP="00B23D6C">
      <w:pPr>
        <w:ind w:left="568"/>
        <w:rPr>
          <w:ins w:id="563" w:author="Marcelo Pazos" w:date="2022-11-08T10:43:00Z"/>
          <w:rFonts w:eastAsia="Times New Roman"/>
        </w:rPr>
      </w:pPr>
      <w:commentRangeStart w:id="564"/>
      <w:commentRangeStart w:id="565"/>
      <w:ins w:id="566" w:author="Marcelo Pazos" w:date="2022-11-08T10:43:00Z">
        <w:r>
          <w:rPr>
            <w:rFonts w:eastAsia="Times New Roman"/>
          </w:rPr>
          <w:t xml:space="preserve">When the same application is to be used on both UEs A and B in a call, multiple realizations are possible, such as via the Data Channel Server coordinating the app retrieval on both UEs by HTTP means </w:t>
        </w:r>
      </w:ins>
      <w:ins w:id="567" w:author="Marcelo Pazos" w:date="2022-11-15T16:55:00Z">
        <w:r w:rsidRPr="00DC7CA6">
          <w:rPr>
            <w:rFonts w:eastAsia="Times New Roman"/>
            <w:highlight w:val="cyan"/>
            <w:rPrChange w:id="568" w:author="Marcelo Pazos" w:date="2022-11-15T16:56:00Z">
              <w:rPr>
                <w:rFonts w:eastAsia="Times New Roman"/>
              </w:rPr>
            </w:rPrChange>
          </w:rPr>
          <w:t xml:space="preserve">via a </w:t>
        </w:r>
      </w:ins>
      <w:ins w:id="569" w:author="Marcelo Pazos" w:date="2022-11-15T17:01:00Z">
        <w:r>
          <w:rPr>
            <w:rFonts w:eastAsia="Times New Roman"/>
            <w:highlight w:val="cyan"/>
          </w:rPr>
          <w:t xml:space="preserve">respective </w:t>
        </w:r>
      </w:ins>
      <w:ins w:id="570" w:author="Marcelo Pazos" w:date="2022-11-15T16:55:00Z">
        <w:r w:rsidRPr="00DC7CA6">
          <w:rPr>
            <w:rFonts w:eastAsia="Times New Roman"/>
            <w:highlight w:val="cyan"/>
            <w:rPrChange w:id="571" w:author="Marcelo Pazos" w:date="2022-11-15T16:56:00Z">
              <w:rPr>
                <w:rFonts w:eastAsia="Times New Roman"/>
              </w:rPr>
            </w:rPrChange>
          </w:rPr>
          <w:t>boot</w:t>
        </w:r>
      </w:ins>
      <w:ins w:id="572" w:author="Marcelo Pazos" w:date="2022-11-15T16:56:00Z">
        <w:r w:rsidRPr="00DC7CA6">
          <w:rPr>
            <w:rFonts w:eastAsia="Times New Roman"/>
            <w:highlight w:val="cyan"/>
            <w:rPrChange w:id="573" w:author="Marcelo Pazos" w:date="2022-11-15T16:56:00Z">
              <w:rPr>
                <w:rFonts w:eastAsia="Times New Roman"/>
              </w:rPr>
            </w:rPrChange>
          </w:rPr>
          <w:t>strap stream ID</w:t>
        </w:r>
        <w:r>
          <w:rPr>
            <w:rFonts w:eastAsia="Times New Roman"/>
          </w:rPr>
          <w:t xml:space="preserve"> </w:t>
        </w:r>
      </w:ins>
      <w:ins w:id="574" w:author="Marcelo Pazos" w:date="2022-11-08T10:43:00Z">
        <w:r>
          <w:rPr>
            <w:rFonts w:eastAsia="Times New Roman"/>
          </w:rPr>
          <w:t xml:space="preserve">before any </w:t>
        </w:r>
      </w:ins>
      <w:ins w:id="575" w:author="Huawei" w:date="2022-11-12T18:10:00Z">
        <w:r>
          <w:rPr>
            <w:rFonts w:eastAsia="Times New Roman"/>
          </w:rPr>
          <w:t xml:space="preserve">application </w:t>
        </w:r>
      </w:ins>
      <w:ins w:id="576" w:author="Marcelo Pazos" w:date="2022-11-08T10:43:00Z">
        <w:r>
          <w:rPr>
            <w:rFonts w:eastAsia="Times New Roman"/>
          </w:rPr>
          <w:t xml:space="preserve">data channel </w:t>
        </w:r>
        <w:del w:id="577" w:author="Huawei" w:date="2022-11-12T18:10:00Z">
          <w:r w:rsidDel="005555C9">
            <w:rPr>
              <w:rFonts w:eastAsia="Times New Roman"/>
            </w:rPr>
            <w:delText xml:space="preserve">media </w:delText>
          </w:r>
        </w:del>
        <w:r>
          <w:rPr>
            <w:rFonts w:eastAsia="Times New Roman"/>
          </w:rPr>
          <w:t>is added to the call.</w:t>
        </w:r>
      </w:ins>
      <w:commentRangeEnd w:id="564"/>
      <w:r>
        <w:rPr>
          <w:rStyle w:val="a6"/>
          <w:lang w:val="x-none"/>
        </w:rPr>
        <w:commentReference w:id="564"/>
      </w:r>
      <w:commentRangeEnd w:id="565"/>
      <w:r>
        <w:rPr>
          <w:rStyle w:val="a6"/>
          <w:lang w:val="x-none"/>
        </w:rPr>
        <w:commentReference w:id="565"/>
      </w:r>
      <w:ins w:id="578" w:author="Marcelo Pazos" w:date="2022-11-08T10:43:00Z">
        <w:r>
          <w:rPr>
            <w:rFonts w:eastAsia="Times New Roman"/>
          </w:rPr>
          <w:t xml:space="preserve"> </w:t>
        </w:r>
        <w:commentRangeStart w:id="579"/>
        <w:commentRangeStart w:id="580"/>
        <w:r>
          <w:rPr>
            <w:rFonts w:eastAsia="Times New Roman"/>
          </w:rPr>
          <w:t xml:space="preserve">Alternatively, UE B could get </w:t>
        </w:r>
      </w:ins>
      <w:ins w:id="581" w:author="Marcelo Pazos" w:date="2022-11-15T17:02:00Z">
        <w:r w:rsidRPr="00BC35D2">
          <w:rPr>
            <w:rFonts w:eastAsia="Times New Roman"/>
            <w:highlight w:val="green"/>
            <w:rPrChange w:id="582" w:author="Marcelo Pazos" w:date="2022-11-15T17:02:00Z">
              <w:rPr>
                <w:rFonts w:eastAsia="Times New Roman"/>
              </w:rPr>
            </w:rPrChange>
          </w:rPr>
          <w:t>information on</w:t>
        </w:r>
        <w:r>
          <w:rPr>
            <w:rFonts w:eastAsia="Times New Roman"/>
          </w:rPr>
          <w:t xml:space="preserve"> </w:t>
        </w:r>
      </w:ins>
      <w:ins w:id="583" w:author="Marcelo Pazos" w:date="2022-11-08T10:43:00Z">
        <w:r>
          <w:rPr>
            <w:rFonts w:eastAsia="Times New Roman"/>
          </w:rPr>
          <w:t>the application used in UE A as a result of a call upgrade from UE A that adds IMS data channels to the call. Identification of the application used by UE A shall be sent to UE B in the SDP offer/answer in the call upgrade transaction resulting from using the new application. The application identification will also allow both UEs to correlate the IMS data channel media lines that are established for a particular application</w:t>
        </w:r>
      </w:ins>
      <w:commentRangeEnd w:id="579"/>
      <w:r>
        <w:rPr>
          <w:rStyle w:val="a6"/>
          <w:lang w:val="x-none"/>
        </w:rPr>
        <w:commentReference w:id="579"/>
      </w:r>
      <w:commentRangeEnd w:id="580"/>
      <w:r>
        <w:rPr>
          <w:rStyle w:val="a6"/>
          <w:lang w:val="x-none"/>
        </w:rPr>
        <w:commentReference w:id="580"/>
      </w:r>
      <w:ins w:id="584" w:author="Marcelo Pazos" w:date="2022-11-08T10:43:00Z">
        <w:r>
          <w:rPr>
            <w:rFonts w:eastAsia="Times New Roman"/>
          </w:rPr>
          <w:t xml:space="preserve">. </w:t>
        </w:r>
      </w:ins>
    </w:p>
    <w:p w14:paraId="6DEEE034" w14:textId="77777777" w:rsidR="00B23D6C" w:rsidRPr="00DE7720" w:rsidDel="00447F80" w:rsidRDefault="00B23D6C" w:rsidP="00B23D6C">
      <w:pPr>
        <w:ind w:left="568" w:hanging="284"/>
        <w:rPr>
          <w:del w:id="585" w:author="Marcelo Pazos" w:date="2022-11-08T10:43:00Z"/>
          <w:rFonts w:eastAsia="Times New Roman"/>
        </w:rPr>
      </w:pPr>
      <w:commentRangeStart w:id="586"/>
      <w:ins w:id="587" w:author="Marcelo Pazos" w:date="2022-11-08T10:43:00Z">
        <w:r>
          <w:rPr>
            <w:rFonts w:eastAsia="Times New Roman"/>
          </w:rPr>
          <w:t xml:space="preserve">Editor’s </w:t>
        </w:r>
        <w:r w:rsidRPr="00DE7720">
          <w:rPr>
            <w:rFonts w:eastAsia="Times New Roman"/>
          </w:rPr>
          <w:t>NOTE:</w:t>
        </w:r>
        <w:r w:rsidRPr="00DE7720">
          <w:rPr>
            <w:rFonts w:eastAsia="Times New Roman"/>
          </w:rPr>
          <w:tab/>
        </w:r>
        <w:r>
          <w:rPr>
            <w:rFonts w:eastAsia="Times New Roman"/>
          </w:rPr>
          <w:t>In order to fully describe possible realizations of distributing applications across different devices and other less obvious aspects, a separate appendix or technical report could collect guideline material.</w:t>
        </w:r>
      </w:ins>
      <w:commentRangeEnd w:id="586"/>
      <w:ins w:id="588" w:author="Marcelo Pazos" w:date="2022-11-15T17:05:00Z">
        <w:r>
          <w:rPr>
            <w:rStyle w:val="a6"/>
            <w:lang w:val="x-none"/>
          </w:rPr>
          <w:commentReference w:id="586"/>
        </w:r>
      </w:ins>
    </w:p>
    <w:p w14:paraId="001C0A6E" w14:textId="77777777" w:rsidR="00B23D6C" w:rsidRPr="00DE7720" w:rsidRDefault="00B23D6C" w:rsidP="00B23D6C">
      <w:pPr>
        <w:ind w:left="568" w:hanging="284"/>
        <w:rPr>
          <w:rFonts w:eastAsia="Times New Roman"/>
        </w:rPr>
      </w:pPr>
      <w:r w:rsidRPr="00DE7720">
        <w:rPr>
          <w:rFonts w:eastAsia="Times New Roman"/>
        </w:rPr>
        <w:t>6.</w:t>
      </w:r>
      <w:r w:rsidRPr="00DE7720">
        <w:rPr>
          <w:rFonts w:eastAsia="Times New Roman"/>
        </w:rPr>
        <w:tab/>
      </w:r>
      <w:del w:id="589" w:author="Marcelo Pazos" w:date="2022-11-14T14:00:00Z">
        <w:r w:rsidRPr="00E87EE5" w:rsidDel="00E87EE5">
          <w:rPr>
            <w:rFonts w:eastAsia="Times New Roman"/>
            <w:highlight w:val="cyan"/>
            <w:rPrChange w:id="590" w:author="Marcelo Pazos" w:date="2022-11-14T14:00:00Z">
              <w:rPr>
                <w:rFonts w:eastAsia="Times New Roman"/>
              </w:rPr>
            </w:rPrChange>
          </w:rPr>
          <w:delText xml:space="preserve">Any </w:delText>
        </w:r>
      </w:del>
      <w:ins w:id="591" w:author="Marcelo Pazos" w:date="2022-11-14T14:00:00Z">
        <w:r w:rsidRPr="00E87EE5">
          <w:rPr>
            <w:rFonts w:eastAsia="Times New Roman"/>
            <w:highlight w:val="cyan"/>
            <w:rPrChange w:id="592" w:author="Marcelo Pazos" w:date="2022-11-14T14:00:00Z">
              <w:rPr>
                <w:rFonts w:eastAsia="Times New Roman"/>
              </w:rPr>
            </w:rPrChange>
          </w:rPr>
          <w:t>Some of</w:t>
        </w:r>
        <w:r w:rsidRPr="00DE7720">
          <w:rPr>
            <w:rFonts w:eastAsia="Times New Roman"/>
          </w:rPr>
          <w:t xml:space="preserve"> </w:t>
        </w:r>
      </w:ins>
      <w:r w:rsidRPr="00DE7720">
        <w:rPr>
          <w:rFonts w:eastAsia="Times New Roman"/>
        </w:rPr>
        <w:t>additional data channels created and used by the data channel application itself are established (logically) between UE A and UE B</w:t>
      </w:r>
      <w:ins w:id="593" w:author="Marcelo Pazos" w:date="2022-11-14T14:01:00Z">
        <w:r w:rsidRPr="00F14980">
          <w:rPr>
            <w:rFonts w:eastAsia="Times New Roman"/>
            <w:highlight w:val="cyan"/>
            <w:rPrChange w:id="594" w:author="Marcelo Pazos" w:date="2022-11-14T14:03:00Z">
              <w:rPr>
                <w:rFonts w:eastAsia="Times New Roman"/>
              </w:rPr>
            </w:rPrChange>
          </w:rPr>
          <w:t>, and some</w:t>
        </w:r>
      </w:ins>
      <w:ins w:id="595" w:author="Marcelo Pazos" w:date="2022-11-14T14:02:00Z">
        <w:r w:rsidRPr="00F14980">
          <w:rPr>
            <w:rFonts w:eastAsia="Times New Roman"/>
            <w:highlight w:val="cyan"/>
            <w:rPrChange w:id="596" w:author="Marcelo Pazos" w:date="2022-11-14T14:03:00Z">
              <w:rPr>
                <w:rFonts w:eastAsia="Times New Roman"/>
              </w:rPr>
            </w:rPrChange>
          </w:rPr>
          <w:t xml:space="preserve"> data </w:t>
        </w:r>
        <w:r w:rsidRPr="00265D5A">
          <w:rPr>
            <w:rFonts w:eastAsia="Times New Roman"/>
            <w:highlight w:val="cyan"/>
            <w:rPrChange w:id="597" w:author="Marcelo Pazos" w:date="2022-11-14T14:04:00Z">
              <w:rPr>
                <w:rFonts w:eastAsia="Times New Roman"/>
              </w:rPr>
            </w:rPrChange>
          </w:rPr>
          <w:t xml:space="preserve">channels </w:t>
        </w:r>
      </w:ins>
      <w:ins w:id="598" w:author="Marcelo Pazos" w:date="2022-11-14T14:04:00Z">
        <w:r w:rsidRPr="00265D5A">
          <w:rPr>
            <w:rFonts w:eastAsia="Times New Roman"/>
            <w:highlight w:val="cyan"/>
            <w:rPrChange w:id="599" w:author="Marcelo Pazos" w:date="2022-11-14T14:04:00Z">
              <w:rPr>
                <w:rFonts w:eastAsia="Times New Roman"/>
              </w:rPr>
            </w:rPrChange>
          </w:rPr>
          <w:t xml:space="preserve">created and used by the data channel application </w:t>
        </w:r>
      </w:ins>
      <w:ins w:id="600" w:author="Marcelo Pazos" w:date="2022-11-14T14:02:00Z">
        <w:r w:rsidRPr="00265D5A">
          <w:rPr>
            <w:rFonts w:eastAsia="Times New Roman"/>
            <w:highlight w:val="cyan"/>
            <w:rPrChange w:id="601" w:author="Marcelo Pazos" w:date="2022-11-14T14:04:00Z">
              <w:rPr>
                <w:rFonts w:eastAsia="Times New Roman"/>
              </w:rPr>
            </w:rPrChange>
          </w:rPr>
          <w:t xml:space="preserve">may be established </w:t>
        </w:r>
      </w:ins>
      <w:ins w:id="602" w:author="Marcelo Pazos" w:date="2022-11-14T14:04:00Z">
        <w:r w:rsidRPr="00265D5A">
          <w:rPr>
            <w:rFonts w:eastAsia="Times New Roman"/>
            <w:highlight w:val="cyan"/>
          </w:rPr>
          <w:t>(</w:t>
        </w:r>
      </w:ins>
      <w:ins w:id="603" w:author="Marcelo Pazos" w:date="2022-11-14T14:03:00Z">
        <w:r w:rsidRPr="00265D5A">
          <w:rPr>
            <w:rFonts w:eastAsia="Times New Roman"/>
            <w:highlight w:val="cyan"/>
            <w:rPrChange w:id="604" w:author="Marcelo Pazos" w:date="2022-11-14T14:04:00Z">
              <w:rPr>
                <w:rFonts w:eastAsia="Times New Roman"/>
              </w:rPr>
            </w:rPrChange>
          </w:rPr>
          <w:t xml:space="preserve">logically) between a UE and </w:t>
        </w:r>
      </w:ins>
      <w:ins w:id="605" w:author="Marcelo Pazos" w:date="2022-11-14T14:02:00Z">
        <w:r w:rsidRPr="00265D5A">
          <w:rPr>
            <w:rFonts w:eastAsia="Times New Roman"/>
            <w:highlight w:val="cyan"/>
            <w:rPrChange w:id="606" w:author="Marcelo Pazos" w:date="2022-11-14T14:04:00Z">
              <w:rPr>
                <w:rFonts w:eastAsia="Times New Roman"/>
              </w:rPr>
            </w:rPrChange>
          </w:rPr>
          <w:t>a serv</w:t>
        </w:r>
        <w:r w:rsidRPr="00F14980">
          <w:rPr>
            <w:rFonts w:eastAsia="Times New Roman"/>
            <w:highlight w:val="cyan"/>
            <w:rPrChange w:id="607" w:author="Marcelo Pazos" w:date="2022-11-14T14:03:00Z">
              <w:rPr>
                <w:rFonts w:eastAsia="Times New Roman"/>
              </w:rPr>
            </w:rPrChange>
          </w:rPr>
          <w:t>er</w:t>
        </w:r>
      </w:ins>
      <w:r w:rsidRPr="00DE7720">
        <w:rPr>
          <w:rFonts w:eastAsia="Times New Roman"/>
        </w:rPr>
        <w:t xml:space="preserve">. Data transmission on data channels shall not start until there is confirmation that both peers have </w:t>
      </w:r>
      <w:r w:rsidRPr="00DE7720">
        <w:rPr>
          <w:rFonts w:eastAsia="Times New Roman"/>
        </w:rPr>
        <w:lastRenderedPageBreak/>
        <w:t>instantiated the data channel, using the same procedures as described for WebRTC in section 6.5 of [172</w:t>
      </w:r>
      <w:del w:id="608" w:author="Marcelo Pazos" w:date="2022-11-15T17:04:00Z">
        <w:r w:rsidRPr="00DE7720" w:rsidDel="005A264D">
          <w:rPr>
            <w:rFonts w:eastAsia="Times New Roman"/>
          </w:rPr>
          <w:delText xml:space="preserve">]. </w:delText>
        </w:r>
      </w:del>
      <w:commentRangeStart w:id="609"/>
      <w:commentRangeStart w:id="610"/>
      <w:commentRangeStart w:id="611"/>
      <w:commentRangeStart w:id="612"/>
      <w:del w:id="613" w:author="Marcelo Pazos" w:date="2022-11-04T17:50:00Z">
        <w:r w:rsidRPr="00DE7720" w:rsidDel="00F11E86">
          <w:rPr>
            <w:rFonts w:eastAsia="Times New Roman"/>
          </w:rPr>
          <w:delText>T</w:delText>
        </w:r>
      </w:del>
      <w:del w:id="614" w:author="Marcelo Pazos" w:date="2022-11-15T17:04:00Z">
        <w:r w:rsidRPr="00DE7720" w:rsidDel="005A264D">
          <w:rPr>
            <w:rFonts w:eastAsia="Times New Roman"/>
          </w:rPr>
          <w:delText>he traffic may effectively go through the Data Channel Server</w:delText>
        </w:r>
      </w:del>
      <w:del w:id="615" w:author="Marcelo Pazos" w:date="2022-11-04T17:53:00Z">
        <w:r w:rsidRPr="00DE7720" w:rsidDel="00C91A37">
          <w:rPr>
            <w:rFonts w:eastAsia="Times New Roman"/>
          </w:rPr>
          <w:delText>, e.g., when the bootstrap and end-to-end data channels have the same anchoring point</w:delText>
        </w:r>
      </w:del>
      <w:del w:id="616" w:author="Marcelo Pazos" w:date="2022-11-15T17:04:00Z">
        <w:r w:rsidRPr="00DE7720" w:rsidDel="005A264D">
          <w:rPr>
            <w:rFonts w:eastAsia="Times New Roman"/>
          </w:rPr>
          <w:delText xml:space="preserve">. </w:delText>
        </w:r>
        <w:commentRangeEnd w:id="609"/>
        <w:r w:rsidDel="005A264D">
          <w:rPr>
            <w:rStyle w:val="a6"/>
            <w:lang w:val="x-none"/>
          </w:rPr>
          <w:commentReference w:id="609"/>
        </w:r>
        <w:commentRangeEnd w:id="610"/>
        <w:r w:rsidDel="005A264D">
          <w:rPr>
            <w:rStyle w:val="a6"/>
            <w:lang w:val="x-none"/>
          </w:rPr>
          <w:commentReference w:id="610"/>
        </w:r>
        <w:commentRangeEnd w:id="611"/>
        <w:r w:rsidDel="005A264D">
          <w:rPr>
            <w:rStyle w:val="a6"/>
            <w:lang w:val="x-none"/>
          </w:rPr>
          <w:commentReference w:id="611"/>
        </w:r>
      </w:del>
      <w:commentRangeEnd w:id="612"/>
      <w:r>
        <w:rPr>
          <w:rStyle w:val="a6"/>
          <w:lang w:val="x-none"/>
        </w:rPr>
        <w:commentReference w:id="612"/>
      </w:r>
      <w:r w:rsidRPr="00DE7720">
        <w:rPr>
          <w:rFonts w:eastAsia="Times New Roman"/>
        </w:rPr>
        <w:t>This traffic may pass across an inter-operator border if UE A and UE B belong to different operators’ networks.</w:t>
      </w:r>
    </w:p>
    <w:p w14:paraId="4EC8C1DA" w14:textId="77777777" w:rsidR="00B23D6C" w:rsidRPr="00DE7720" w:rsidRDefault="00B23D6C" w:rsidP="00B23D6C">
      <w:pPr>
        <w:rPr>
          <w:rFonts w:eastAsia="Times New Roman"/>
        </w:rPr>
      </w:pPr>
      <w:r w:rsidRPr="00DE7720">
        <w:rPr>
          <w:rFonts w:eastAsia="Times New Roman"/>
        </w:rPr>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06C1A244" w14:textId="77777777" w:rsidR="00B23D6C" w:rsidRPr="00DE7720" w:rsidRDefault="00B23D6C" w:rsidP="00B23D6C">
      <w:pPr>
        <w:rPr>
          <w:rFonts w:eastAsia="Times New Roman"/>
        </w:rPr>
      </w:pPr>
      <w:r w:rsidRPr="00DE7720">
        <w:rPr>
          <w:rFonts w:eastAsia="Times New Roman"/>
        </w:rPr>
        <w:t>The data channel application sent in a bootstrap data channel may be updated at any time, automatically or interactively, using normal HTTP procedures.</w:t>
      </w:r>
    </w:p>
    <w:p w14:paraId="4D7AB2F0" w14:textId="77777777" w:rsidR="00B23D6C" w:rsidRPr="00DE7720" w:rsidRDefault="00B23D6C" w:rsidP="00B23D6C">
      <w:pPr>
        <w:rPr>
          <w:rFonts w:eastAsia="Times New Roman"/>
        </w:rPr>
      </w:pPr>
      <w:r w:rsidRPr="00DE7720">
        <w:rPr>
          <w:rFonts w:eastAsia="Times New Roman"/>
        </w:rPr>
        <w:t>A bootstrap data channel must be configured as ordered, reliable, with normal SCTP multiplexing priority. The bootstrap data channel shall use a well-defined sub-protocol. The sub-protocol should be HTTP (not encapsulating HTTP in TCP), represented by the following, example SDP "a=dcmap" line, which therefore must be present in each data channel media description in an SDP offer from a DCMTSI client in terminal:</w:t>
      </w:r>
    </w:p>
    <w:p w14:paraId="772F8FC7" w14:textId="77777777" w:rsidR="00B23D6C" w:rsidRPr="00DE7720" w:rsidRDefault="00B23D6C" w:rsidP="00B23D6C">
      <w:pPr>
        <w:keepLines/>
        <w:tabs>
          <w:tab w:val="center" w:pos="4536"/>
          <w:tab w:val="right" w:pos="9072"/>
        </w:tabs>
        <w:rPr>
          <w:rFonts w:eastAsia="Times New Roman"/>
        </w:rPr>
      </w:pPr>
      <w:r w:rsidRPr="00DE7720">
        <w:rPr>
          <w:rFonts w:eastAsia="Times New Roman"/>
        </w:rPr>
        <w:tab/>
        <w:t>a=dcmap:0 subprotocol="http"</w:t>
      </w:r>
    </w:p>
    <w:p w14:paraId="76ABC963" w14:textId="77777777" w:rsidR="00B23D6C" w:rsidRPr="00DE7720" w:rsidRDefault="00B23D6C" w:rsidP="00B23D6C">
      <w:pPr>
        <w:rPr>
          <w:rFonts w:eastAsia="Times New Roman"/>
        </w:rPr>
      </w:pPr>
      <w:r w:rsidRPr="00DE7720">
        <w:rPr>
          <w:rFonts w:eastAsia="Times New Roman"/>
        </w:rPr>
        <w:t>When the HTTP subprotocol is used</w:t>
      </w:r>
      <w:ins w:id="617" w:author="Marcelo Pazos" w:date="2022-11-08T10:45:00Z">
        <w:r>
          <w:rPr>
            <w:rFonts w:eastAsia="Times New Roman"/>
          </w:rPr>
          <w:t xml:space="preserve"> to retrieve a new application</w:t>
        </w:r>
      </w:ins>
      <w:ins w:id="618" w:author="Marcelo Pazos" w:date="2022-11-08T10:47:00Z">
        <w:r>
          <w:rPr>
            <w:rFonts w:eastAsia="Times New Roman"/>
          </w:rPr>
          <w:t xml:space="preserve"> via a </w:t>
        </w:r>
        <w:r w:rsidRPr="00DE7720">
          <w:rPr>
            <w:rFonts w:eastAsia="Times New Roman"/>
          </w:rPr>
          <w:t>bootstrap data channel</w:t>
        </w:r>
      </w:ins>
      <w:r w:rsidRPr="00DE7720">
        <w:rPr>
          <w:rFonts w:eastAsia="Times New Roman"/>
        </w:rPr>
        <w:t xml:space="preserve">, any other data channels used by the </w:t>
      </w:r>
      <w:ins w:id="619" w:author="Marcelo Pazos" w:date="2022-11-08T10:44:00Z">
        <w:r>
          <w:rPr>
            <w:rFonts w:eastAsia="Times New Roman"/>
          </w:rPr>
          <w:t>new</w:t>
        </w:r>
      </w:ins>
      <w:ins w:id="620" w:author="Marcelo Pazos" w:date="2022-11-04T17:59:00Z">
        <w:r>
          <w:rPr>
            <w:rFonts w:eastAsia="Times New Roman"/>
          </w:rPr>
          <w:t xml:space="preserve"> </w:t>
        </w:r>
      </w:ins>
      <w:r w:rsidRPr="00DE7720">
        <w:rPr>
          <w:rFonts w:eastAsia="Times New Roman"/>
        </w:rPr>
        <w:t xml:space="preserve">data channel application </w:t>
      </w:r>
      <w:del w:id="621" w:author="Marcelo Pazos" w:date="2022-11-04T18:01:00Z">
        <w:r w:rsidRPr="00DE7720" w:rsidDel="00071EDA">
          <w:rPr>
            <w:rFonts w:eastAsia="Times New Roman"/>
          </w:rPr>
          <w:delText xml:space="preserve">JavaScript(s) </w:delText>
        </w:r>
      </w:del>
      <w:del w:id="622" w:author="Marcelo Pazos" w:date="2022-11-08T10:47:00Z">
        <w:r w:rsidRPr="00DE7720" w:rsidDel="00F75D9E">
          <w:rPr>
            <w:rFonts w:eastAsia="Times New Roman"/>
          </w:rPr>
          <w:delText>sent in the bootstrap data channel</w:delText>
        </w:r>
      </w:del>
      <w:r w:rsidRPr="00DE7720">
        <w:rPr>
          <w:rFonts w:eastAsia="Times New Roman"/>
        </w:rPr>
        <w:t xml:space="preserve"> must be represented in an updated SDP as additional </w:t>
      </w:r>
      <w:ins w:id="623" w:author="Marcelo Pazos" w:date="2022-11-04T17:59:00Z">
        <w:r>
          <w:rPr>
            <w:rFonts w:eastAsia="Times New Roman"/>
          </w:rPr>
          <w:t xml:space="preserve">media lines with </w:t>
        </w:r>
      </w:ins>
      <w:r w:rsidRPr="00DE7720">
        <w:rPr>
          <w:rFonts w:eastAsia="Times New Roman"/>
        </w:rPr>
        <w:t xml:space="preserve">"a=dcmap" lines </w:t>
      </w:r>
      <w:del w:id="624" w:author="Marcelo Pazos" w:date="2022-11-04T18:00:00Z">
        <w:r w:rsidRPr="00DE7720" w:rsidDel="00EF4809">
          <w:rPr>
            <w:rFonts w:eastAsia="Times New Roman"/>
          </w:rPr>
          <w:delText xml:space="preserve">with </w:delText>
        </w:r>
      </w:del>
      <w:ins w:id="625" w:author="Marcelo Pazos" w:date="2022-11-07T18:13:00Z">
        <w:r>
          <w:rPr>
            <w:rFonts w:eastAsia="Times New Roman"/>
          </w:rPr>
          <w:t>signalling</w:t>
        </w:r>
      </w:ins>
      <w:ins w:id="626" w:author="Marcelo Pazos" w:date="2022-11-04T18:00:00Z">
        <w:r>
          <w:rPr>
            <w:rFonts w:eastAsia="Times New Roman"/>
          </w:rPr>
          <w:t xml:space="preserve"> the </w:t>
        </w:r>
      </w:ins>
      <w:r w:rsidRPr="00DE7720">
        <w:rPr>
          <w:rFonts w:eastAsia="Times New Roman"/>
        </w:rPr>
        <w:t xml:space="preserve">stream ID values starting from 1000, </w:t>
      </w:r>
      <w:del w:id="627" w:author="Marcelo Pazos" w:date="2022-11-04T18:00:00Z">
        <w:r w:rsidRPr="00DE7720" w:rsidDel="00312674">
          <w:rPr>
            <w:rFonts w:eastAsia="Times New Roman"/>
          </w:rPr>
          <w:delText xml:space="preserve">using stream ID numbers </w:delText>
        </w:r>
      </w:del>
      <w:ins w:id="628" w:author="Marcelo Pazos" w:date="2022-11-04T18:02:00Z">
        <w:r>
          <w:rPr>
            <w:rFonts w:eastAsia="Times New Roman"/>
          </w:rPr>
          <w:t>requested</w:t>
        </w:r>
      </w:ins>
      <w:ins w:id="629" w:author="Marcelo Pazos" w:date="2022-11-04T17:58:00Z">
        <w:r>
          <w:rPr>
            <w:rFonts w:eastAsia="Times New Roman"/>
          </w:rPr>
          <w:t xml:space="preserve"> by the </w:t>
        </w:r>
      </w:ins>
      <w:ins w:id="630" w:author="Marcelo Pazos" w:date="2022-11-08T10:44:00Z">
        <w:r>
          <w:rPr>
            <w:rFonts w:eastAsia="Times New Roman"/>
          </w:rPr>
          <w:t>new</w:t>
        </w:r>
      </w:ins>
      <w:ins w:id="631" w:author="Marcelo Pazos" w:date="2022-11-04T17:58:00Z">
        <w:r>
          <w:rPr>
            <w:rFonts w:eastAsia="Times New Roman"/>
          </w:rPr>
          <w:t xml:space="preserve"> application </w:t>
        </w:r>
      </w:ins>
      <w:ins w:id="632" w:author="Marcelo Pazos" w:date="2022-11-04T18:02:00Z">
        <w:r>
          <w:rPr>
            <w:rFonts w:eastAsia="Times New Roman"/>
          </w:rPr>
          <w:t xml:space="preserve">that causes a </w:t>
        </w:r>
      </w:ins>
      <w:ins w:id="633" w:author="Marcelo Pazos" w:date="2022-11-04T17:58:00Z">
        <w:r>
          <w:rPr>
            <w:rFonts w:eastAsia="Times New Roman"/>
          </w:rPr>
          <w:t>call upgrade</w:t>
        </w:r>
      </w:ins>
      <w:del w:id="634" w:author="Marcelo Pazos" w:date="2022-11-04T18:00:00Z">
        <w:r w:rsidRPr="00DE7720" w:rsidDel="00312674">
          <w:rPr>
            <w:rFonts w:eastAsia="Times New Roman"/>
          </w:rPr>
          <w:delText>from the JavaScript(s)</w:delText>
        </w:r>
      </w:del>
      <w:r w:rsidRPr="00DE7720">
        <w:rPr>
          <w:rFonts w:eastAsia="Times New Roman"/>
        </w:rPr>
        <w:t>.</w:t>
      </w:r>
    </w:p>
    <w:p w14:paraId="3759E429" w14:textId="77777777" w:rsidR="00B23D6C" w:rsidRPr="00DE7720" w:rsidRDefault="00B23D6C" w:rsidP="00B23D6C">
      <w:pPr>
        <w:rPr>
          <w:rFonts w:eastAsia="Times New Roman"/>
        </w:rPr>
      </w:pPr>
      <w:r w:rsidRPr="00DE7720">
        <w:rPr>
          <w:rFonts w:eastAsia="Times New Roman"/>
        </w:rP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0E92C2DA" w14:textId="77777777" w:rsidR="00B23D6C" w:rsidRPr="00DE7720" w:rsidRDefault="00B23D6C" w:rsidP="00B23D6C">
      <w:pPr>
        <w:ind w:left="568" w:hanging="284"/>
        <w:rPr>
          <w:rFonts w:eastAsia="Times New Roman"/>
        </w:rPr>
      </w:pPr>
      <w:r w:rsidRPr="00DE7720">
        <w:rPr>
          <w:rFonts w:eastAsia="Times New Roman"/>
        </w:rPr>
        <w:t>1.</w:t>
      </w:r>
      <w:r w:rsidRPr="00DE7720">
        <w:rPr>
          <w:rFonts w:eastAsia="Times New Roman"/>
        </w:rPr>
        <w:tab/>
        <w:t>The local UE user.</w:t>
      </w:r>
    </w:p>
    <w:p w14:paraId="2F49E363" w14:textId="77777777" w:rsidR="00B23D6C" w:rsidRPr="00DE7720" w:rsidRDefault="00B23D6C" w:rsidP="00B23D6C">
      <w:pPr>
        <w:ind w:left="568" w:hanging="284"/>
        <w:rPr>
          <w:rFonts w:eastAsia="Times New Roman"/>
        </w:rPr>
      </w:pPr>
      <w:r w:rsidRPr="00DE7720">
        <w:rPr>
          <w:rFonts w:eastAsia="Times New Roman"/>
        </w:rPr>
        <w:t>2.</w:t>
      </w:r>
      <w:r w:rsidRPr="00DE7720">
        <w:rPr>
          <w:rFonts w:eastAsia="Times New Roman"/>
        </w:rPr>
        <w:tab/>
        <w:t>Other authorized parties associated with the local network (e.g. the local operator).</w:t>
      </w:r>
    </w:p>
    <w:p w14:paraId="40A51DAA" w14:textId="77777777" w:rsidR="00B23D6C" w:rsidRPr="00DE7720" w:rsidRDefault="00B23D6C" w:rsidP="00B23D6C">
      <w:pPr>
        <w:ind w:left="568" w:hanging="284"/>
        <w:rPr>
          <w:rFonts w:eastAsia="Times New Roman"/>
        </w:rPr>
      </w:pPr>
      <w:r w:rsidRPr="00DE7720">
        <w:rPr>
          <w:rFonts w:eastAsia="Times New Roman"/>
        </w:rPr>
        <w:t>3.</w:t>
      </w:r>
      <w:r w:rsidRPr="00DE7720">
        <w:rPr>
          <w:rFonts w:eastAsia="Times New Roman"/>
        </w:rPr>
        <w:tab/>
        <w:t>The remote UE user.</w:t>
      </w:r>
    </w:p>
    <w:p w14:paraId="196FCE4A" w14:textId="77777777" w:rsidR="00B23D6C" w:rsidRPr="00DE7720" w:rsidRDefault="00B23D6C" w:rsidP="00B23D6C">
      <w:pPr>
        <w:ind w:left="568" w:hanging="284"/>
        <w:rPr>
          <w:rFonts w:eastAsia="Times New Roman"/>
        </w:rPr>
      </w:pPr>
      <w:r w:rsidRPr="00DE7720">
        <w:rPr>
          <w:rFonts w:eastAsia="Times New Roman"/>
        </w:rPr>
        <w:t>4.</w:t>
      </w:r>
      <w:r w:rsidRPr="00DE7720">
        <w:rPr>
          <w:rFonts w:eastAsia="Times New Roman"/>
        </w:rPr>
        <w:tab/>
        <w:t>Other authorized parties associated with the remote network (e.g. the remote operator).</w:t>
      </w:r>
    </w:p>
    <w:p w14:paraId="7149A3F4" w14:textId="77777777" w:rsidR="00B23D6C" w:rsidRPr="00DE7720" w:rsidRDefault="00B23D6C" w:rsidP="00B23D6C">
      <w:pPr>
        <w:rPr>
          <w:rFonts w:eastAsia="Times New Roman"/>
        </w:rPr>
      </w:pPr>
      <w:r w:rsidRPr="00DE7720">
        <w:rPr>
          <w:rFonts w:eastAsia="Times New Roman"/>
        </w:rPr>
        <w:t xml:space="preserve">The HTML web content making up a </w:t>
      </w:r>
      <w:ins w:id="635" w:author="Marcelo Pazos" w:date="2022-11-04T18:05:00Z">
        <w:r>
          <w:rPr>
            <w:rFonts w:eastAsia="Times New Roman"/>
          </w:rPr>
          <w:t xml:space="preserve">root </w:t>
        </w:r>
      </w:ins>
      <w:r w:rsidRPr="00DE7720">
        <w:rPr>
          <w:rFonts w:eastAsia="Times New Roman"/>
        </w:rPr>
        <w:t xml:space="preserve">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w:t>
      </w:r>
      <w:r w:rsidRPr="00DE7720">
        <w:rPr>
          <w:rFonts w:eastAsia="Times New Roman"/>
        </w:rPr>
        <w:lastRenderedPageBreak/>
        <w:t>channel applications from different bootstrap data channels with different stream IDs that are open simultaneously.</w:t>
      </w:r>
      <w:ins w:id="636" w:author="Marcelo Pazos" w:date="2022-11-04T18:06:00Z">
        <w:r>
          <w:rPr>
            <w:rFonts w:eastAsia="Times New Roman"/>
          </w:rPr>
          <w:t xml:space="preserve"> </w:t>
        </w:r>
      </w:ins>
      <w:ins w:id="637" w:author="Marcelo Pazos" w:date="2022-11-08T10:47:00Z">
        <w:r>
          <w:rPr>
            <w:rFonts w:eastAsia="Times New Roman"/>
          </w:rPr>
          <w:t xml:space="preserve">While the </w:t>
        </w:r>
        <w:r w:rsidRPr="00DE7720">
          <w:rPr>
            <w:rFonts w:eastAsia="Times New Roman"/>
          </w:rPr>
          <w:t>logic needed to handle any further data channel usage beyond the bootstrap data channel itself</w:t>
        </w:r>
        <w:r>
          <w:rPr>
            <w:rFonts w:eastAsia="Times New Roman"/>
          </w:rPr>
          <w:t xml:space="preserve"> is under the Data Channel Server control, with possibly different realizations as discussed above,</w:t>
        </w:r>
        <w:commentRangeStart w:id="638"/>
        <w:commentRangeStart w:id="639"/>
        <w:r>
          <w:rPr>
            <w:rFonts w:eastAsia="Times New Roman"/>
          </w:rPr>
          <w:t xml:space="preserve"> all new application selections and retrieval shall occur over the same bootstrap data channel</w:t>
        </w:r>
      </w:ins>
      <w:commentRangeEnd w:id="638"/>
      <w:r>
        <w:rPr>
          <w:rStyle w:val="a6"/>
          <w:lang w:val="x-none"/>
        </w:rPr>
        <w:commentReference w:id="638"/>
      </w:r>
      <w:commentRangeEnd w:id="639"/>
      <w:r>
        <w:rPr>
          <w:rStyle w:val="a6"/>
          <w:lang w:val="x-none"/>
        </w:rPr>
        <w:commentReference w:id="639"/>
      </w:r>
      <w:ins w:id="640" w:author="Marcelo Pazos" w:date="2022-11-08T10:47:00Z">
        <w:r>
          <w:rPr>
            <w:rFonts w:eastAsia="Times New Roman"/>
          </w:rPr>
          <w:t>.</w:t>
        </w:r>
      </w:ins>
    </w:p>
    <w:p w14:paraId="3123B4E3" w14:textId="77777777" w:rsidR="00B23D6C" w:rsidRPr="00DE7720" w:rsidRDefault="00B23D6C" w:rsidP="00B23D6C">
      <w:pPr>
        <w:rPr>
          <w:rFonts w:eastAsia="Times New Roman"/>
        </w:rPr>
      </w:pPr>
      <w:r w:rsidRPr="00DE7720">
        <w:rPr>
          <w:rFonts w:eastAsia="Times New Roman"/>
        </w:rPr>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41DF3C03" w14:textId="77777777" w:rsidR="00B23D6C" w:rsidRPr="00DE7720" w:rsidRDefault="00B23D6C" w:rsidP="00B23D6C">
      <w:pPr>
        <w:keepNext/>
        <w:keepLines/>
        <w:spacing w:before="60"/>
        <w:jc w:val="center"/>
        <w:rPr>
          <w:rFonts w:ascii="Arial" w:eastAsia="Times New Roman" w:hAnsi="Arial"/>
          <w:b/>
        </w:rPr>
      </w:pPr>
      <w:r w:rsidRPr="00DE7720">
        <w:rPr>
          <w:rFonts w:ascii="Arial" w:eastAsia="Times New Roman" w:hAnsi="Arial"/>
          <w:b/>
        </w:rPr>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B23D6C" w:rsidRPr="00DE7720" w14:paraId="44962617"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2C0E06DF" w14:textId="77777777" w:rsidR="00B23D6C" w:rsidRPr="00DE7720" w:rsidRDefault="00B23D6C" w:rsidP="00B23D6C">
            <w:pPr>
              <w:keepNext/>
              <w:keepLines/>
              <w:spacing w:after="0"/>
              <w:jc w:val="center"/>
              <w:rPr>
                <w:rFonts w:ascii="Arial" w:eastAsia="Times New Roman" w:hAnsi="Arial"/>
                <w:b/>
                <w:sz w:val="18"/>
                <w:lang w:eastAsia="en-GB"/>
              </w:rPr>
            </w:pPr>
            <w:r w:rsidRPr="00DE7720">
              <w:rPr>
                <w:rFonts w:ascii="Arial" w:eastAsia="Times New Roman"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12A734D" w14:textId="77777777" w:rsidR="00B23D6C" w:rsidRPr="00DE7720" w:rsidRDefault="00B23D6C" w:rsidP="00B23D6C">
            <w:pPr>
              <w:keepNext/>
              <w:keepLines/>
              <w:spacing w:after="0"/>
              <w:jc w:val="center"/>
              <w:rPr>
                <w:rFonts w:ascii="Arial" w:eastAsia="Times New Roman" w:hAnsi="Arial"/>
                <w:b/>
                <w:sz w:val="18"/>
                <w:lang w:eastAsia="en-GB"/>
              </w:rPr>
            </w:pPr>
            <w:r w:rsidRPr="00DE7720">
              <w:rPr>
                <w:rFonts w:ascii="Arial" w:eastAsia="Times New Roman" w:hAnsi="Arial"/>
                <w:b/>
                <w:sz w:val="18"/>
                <w:lang w:eastAsia="en-GB"/>
              </w:rPr>
              <w:t>Content Source</w:t>
            </w:r>
          </w:p>
        </w:tc>
      </w:tr>
      <w:tr w:rsidR="00B23D6C" w:rsidRPr="00DE7720" w14:paraId="3836D4E4"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hideMark/>
          </w:tcPr>
          <w:p w14:paraId="4F402762" w14:textId="77777777" w:rsidR="00B23D6C" w:rsidRPr="00DE7720" w:rsidRDefault="00B23D6C" w:rsidP="00B23D6C">
            <w:pPr>
              <w:keepNext/>
              <w:keepLines/>
              <w:spacing w:after="0"/>
              <w:jc w:val="center"/>
              <w:rPr>
                <w:rFonts w:ascii="Arial" w:eastAsia="Times New Roman" w:hAnsi="Arial"/>
                <w:sz w:val="18"/>
                <w:lang w:eastAsia="en-GB"/>
              </w:rPr>
            </w:pPr>
            <w:r w:rsidRPr="00DE7720">
              <w:rPr>
                <w:rFonts w:ascii="Arial" w:eastAsia="Times New Roman"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6B33AB12"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Local network provider</w:t>
            </w:r>
          </w:p>
        </w:tc>
      </w:tr>
      <w:tr w:rsidR="00B23D6C" w:rsidRPr="00DE7720" w14:paraId="038156B9"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tcPr>
          <w:p w14:paraId="2A91F257" w14:textId="77777777" w:rsidR="00B23D6C" w:rsidRPr="00DE7720" w:rsidRDefault="00B23D6C" w:rsidP="00B23D6C">
            <w:pPr>
              <w:keepNext/>
              <w:keepLines/>
              <w:spacing w:after="0"/>
              <w:jc w:val="center"/>
              <w:rPr>
                <w:rFonts w:ascii="Arial" w:eastAsia="Times New Roman" w:hAnsi="Arial"/>
                <w:sz w:val="18"/>
                <w:lang w:eastAsia="en-GB"/>
              </w:rPr>
            </w:pPr>
            <w:r w:rsidRPr="00DE7720">
              <w:rPr>
                <w:rFonts w:ascii="Arial" w:eastAsia="Times New Roman"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3C0AC055"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Local user</w:t>
            </w:r>
          </w:p>
        </w:tc>
      </w:tr>
      <w:tr w:rsidR="00B23D6C" w:rsidRPr="00DE7720" w14:paraId="0D1BAD33"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tcPr>
          <w:p w14:paraId="13E8A285" w14:textId="77777777" w:rsidR="00B23D6C" w:rsidRPr="00DE7720" w:rsidRDefault="00B23D6C" w:rsidP="00B23D6C">
            <w:pPr>
              <w:keepNext/>
              <w:keepLines/>
              <w:spacing w:after="0"/>
              <w:jc w:val="center"/>
              <w:rPr>
                <w:rFonts w:ascii="Arial" w:eastAsia="Times New Roman" w:hAnsi="Arial"/>
                <w:sz w:val="18"/>
                <w:lang w:eastAsia="en-GB"/>
              </w:rPr>
            </w:pPr>
            <w:r w:rsidRPr="00DE7720">
              <w:rPr>
                <w:rFonts w:ascii="Arial" w:eastAsia="Times New Roman"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5EAF7B57"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Remote network provider</w:t>
            </w:r>
          </w:p>
        </w:tc>
      </w:tr>
      <w:tr w:rsidR="00B23D6C" w:rsidRPr="00DE7720" w14:paraId="4782005D" w14:textId="77777777" w:rsidTr="00B23D6C">
        <w:trPr>
          <w:jc w:val="center"/>
        </w:trPr>
        <w:tc>
          <w:tcPr>
            <w:tcW w:w="1129" w:type="dxa"/>
            <w:tcBorders>
              <w:top w:val="single" w:sz="4" w:space="0" w:color="auto"/>
              <w:left w:val="single" w:sz="4" w:space="0" w:color="auto"/>
              <w:bottom w:val="single" w:sz="4" w:space="0" w:color="auto"/>
              <w:right w:val="single" w:sz="4" w:space="0" w:color="auto"/>
            </w:tcBorders>
          </w:tcPr>
          <w:p w14:paraId="79D022EA" w14:textId="77777777" w:rsidR="00B23D6C" w:rsidRPr="00DE7720" w:rsidRDefault="00B23D6C" w:rsidP="00B23D6C">
            <w:pPr>
              <w:keepNext/>
              <w:keepLines/>
              <w:spacing w:after="0"/>
              <w:jc w:val="center"/>
              <w:rPr>
                <w:rFonts w:ascii="Arial" w:eastAsia="Times New Roman" w:hAnsi="Arial"/>
                <w:sz w:val="18"/>
                <w:lang w:eastAsia="en-GB"/>
              </w:rPr>
            </w:pPr>
            <w:r w:rsidRPr="00DE7720">
              <w:rPr>
                <w:rFonts w:ascii="Arial" w:eastAsia="Times New Roman"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40D85D59" w14:textId="77777777" w:rsidR="00B23D6C" w:rsidRPr="00DE7720" w:rsidRDefault="00B23D6C" w:rsidP="00B23D6C">
            <w:pPr>
              <w:keepNext/>
              <w:keepLines/>
              <w:spacing w:after="0"/>
              <w:rPr>
                <w:rFonts w:ascii="Arial" w:eastAsia="Times New Roman" w:hAnsi="Arial"/>
                <w:sz w:val="18"/>
                <w:lang w:eastAsia="en-GB"/>
              </w:rPr>
            </w:pPr>
            <w:r w:rsidRPr="00DE7720">
              <w:rPr>
                <w:rFonts w:ascii="Arial" w:eastAsia="Times New Roman" w:hAnsi="Arial"/>
                <w:sz w:val="18"/>
                <w:lang w:eastAsia="en-GB"/>
              </w:rPr>
              <w:t>Remote user</w:t>
            </w:r>
          </w:p>
        </w:tc>
      </w:tr>
    </w:tbl>
    <w:p w14:paraId="6154D23D" w14:textId="77777777" w:rsidR="00B23D6C" w:rsidRPr="00DE7720" w:rsidRDefault="00B23D6C" w:rsidP="00B23D6C">
      <w:pPr>
        <w:spacing w:after="0"/>
        <w:rPr>
          <w:rFonts w:eastAsia="Times New Roman"/>
        </w:rPr>
      </w:pPr>
    </w:p>
    <w:p w14:paraId="0E1261EE" w14:textId="77777777" w:rsidR="00B23D6C" w:rsidRPr="00DE7720" w:rsidDel="00490024" w:rsidRDefault="00B23D6C" w:rsidP="00B23D6C">
      <w:pPr>
        <w:keepLines/>
        <w:ind w:left="1135" w:hanging="851"/>
        <w:rPr>
          <w:del w:id="641" w:author="Marcelo Pazos" w:date="2022-10-31T20:35:00Z"/>
          <w:rFonts w:eastAsia="Times New Roman"/>
        </w:rPr>
      </w:pPr>
      <w:del w:id="642" w:author="Marcelo Pazos" w:date="2022-10-31T20:35:00Z">
        <w:r w:rsidRPr="00DE7720" w:rsidDel="00490024">
          <w:rPr>
            <w:rFonts w:eastAsia="Times New Roman"/>
          </w:rPr>
          <w:delText>NOTE 2:</w:delText>
        </w:r>
        <w:r w:rsidRPr="00DE7720" w:rsidDel="00490024">
          <w:rPr>
            <w:rFonts w:eastAsia="Times New Roman"/>
          </w:rPr>
          <w:tab/>
          <w:delText xml:space="preserve">When the local user has defined and </w:delText>
        </w:r>
        <w:r w:rsidRPr="00357AF9" w:rsidDel="00490024">
          <w:rPr>
            <w:rFonts w:eastAsia="Times New Roman"/>
          </w:rPr>
          <w:delText>stored multiple, different data channel applications in the local data channel application repository, the local net</w:delText>
        </w:r>
        <w:r w:rsidRPr="00DE7720" w:rsidDel="00490024">
          <w:rPr>
            <w:rFonts w:eastAsia="Times New Roman"/>
          </w:rPr>
          <w:delText>work provider may provide functionality in the stream ID 0 data channel application that enables a dynamic choice of which user-defined data channel application to use with stream ID 10 in the DCMTSI call.</w:delText>
        </w:r>
      </w:del>
    </w:p>
    <w:p w14:paraId="72438CEC" w14:textId="77777777" w:rsidR="00B23D6C" w:rsidRDefault="00B23D6C" w:rsidP="00B23D6C">
      <w:pPr>
        <w:rPr>
          <w:ins w:id="643" w:author="Marcelo Pazos" w:date="2022-10-31T16:50:00Z"/>
          <w:rFonts w:eastAsia="Times New Roman"/>
        </w:rPr>
      </w:pPr>
      <w:r w:rsidRPr="00DE7720">
        <w:rPr>
          <w:rFonts w:eastAsia="Times New Roman"/>
        </w:rPr>
        <w:t xml:space="preserve">Figure 6.2.10.1-3, referring to Figure 6.2.10.1-1 and Table 6.2.10.1-2, is depicting the stream IDs used for distribution of a data channel application owned by UE A from its local </w:t>
      </w:r>
      <w:ins w:id="644" w:author="Marcelo Pazos" w:date="2022-10-31T16:44:00Z">
        <w:r>
          <w:rPr>
            <w:rFonts w:eastAsia="Times New Roman"/>
          </w:rPr>
          <w:t xml:space="preserve">UE user </w:t>
        </w:r>
      </w:ins>
      <w:r w:rsidRPr="00DE7720">
        <w:rPr>
          <w:rFonts w:eastAsia="Times New Roman"/>
        </w:rPr>
        <w:t>data channel repository to both UE A (stream ID 10) and its remote UE B (stream ID 110).</w:t>
      </w:r>
      <w:commentRangeStart w:id="645"/>
      <w:commentRangeStart w:id="646"/>
      <w:ins w:id="647" w:author="Marcelo Pazos" w:date="2022-10-31T16:45:00Z">
        <w:r>
          <w:rPr>
            <w:rFonts w:eastAsia="Times New Roman"/>
          </w:rPr>
          <w:t xml:space="preserve"> </w:t>
        </w:r>
        <w:r w:rsidRPr="00E1678E">
          <w:rPr>
            <w:rFonts w:eastAsia="Times New Roman"/>
            <w:highlight w:val="cyan"/>
            <w:rPrChange w:id="648" w:author="Marcelo Pazos" w:date="2022-11-14T14:11:00Z">
              <w:rPr>
                <w:rFonts w:eastAsia="Times New Roman"/>
              </w:rPr>
            </w:rPrChange>
          </w:rPr>
          <w:t>A</w:t>
        </w:r>
      </w:ins>
      <w:ins w:id="649" w:author="Marcelo Pazos" w:date="2022-11-14T14:11:00Z">
        <w:r w:rsidRPr="00E1678E">
          <w:rPr>
            <w:rFonts w:eastAsia="Times New Roman"/>
            <w:highlight w:val="cyan"/>
            <w:rPrChange w:id="650" w:author="Marcelo Pazos" w:date="2022-11-14T14:11:00Z">
              <w:rPr>
                <w:rFonts w:eastAsia="Times New Roman"/>
              </w:rPr>
            </w:rPrChange>
          </w:rPr>
          <w:t>nother</w:t>
        </w:r>
      </w:ins>
      <w:ins w:id="651" w:author="Marcelo Pazos" w:date="2022-10-31T16:45:00Z">
        <w:r w:rsidRPr="00E1678E">
          <w:rPr>
            <w:rFonts w:eastAsia="Times New Roman"/>
            <w:highlight w:val="cyan"/>
            <w:rPrChange w:id="652" w:author="Marcelo Pazos" w:date="2022-11-14T14:11:00Z">
              <w:rPr>
                <w:rFonts w:eastAsia="Times New Roman"/>
              </w:rPr>
            </w:rPrChange>
          </w:rPr>
          <w:t xml:space="preserve"> </w:t>
        </w:r>
        <w:r>
          <w:rPr>
            <w:rFonts w:eastAsia="Times New Roman"/>
          </w:rPr>
          <w:t xml:space="preserve">scenario when the </w:t>
        </w:r>
      </w:ins>
      <w:ins w:id="653" w:author="Marcelo Pazos" w:date="2022-10-31T16:47:00Z">
        <w:r>
          <w:rPr>
            <w:rFonts w:eastAsia="Times New Roman"/>
          </w:rPr>
          <w:t xml:space="preserve">local </w:t>
        </w:r>
      </w:ins>
      <w:ins w:id="654" w:author="Marcelo Pazos" w:date="2022-10-31T16:45:00Z">
        <w:r>
          <w:rPr>
            <w:rFonts w:eastAsia="Times New Roman"/>
          </w:rPr>
          <w:t xml:space="preserve">operator </w:t>
        </w:r>
      </w:ins>
      <w:ins w:id="655" w:author="Marcelo Pazos" w:date="2022-10-31T16:47:00Z">
        <w:r>
          <w:rPr>
            <w:rFonts w:eastAsia="Times New Roman"/>
          </w:rPr>
          <w:t xml:space="preserve">is the </w:t>
        </w:r>
      </w:ins>
      <w:ins w:id="656" w:author="Marcelo Pazos" w:date="2022-10-31T16:45:00Z">
        <w:r>
          <w:rPr>
            <w:rFonts w:eastAsia="Times New Roman"/>
          </w:rPr>
          <w:t>provide</w:t>
        </w:r>
      </w:ins>
      <w:ins w:id="657" w:author="Marcelo Pazos" w:date="2022-10-31T16:47:00Z">
        <w:r>
          <w:rPr>
            <w:rFonts w:eastAsia="Times New Roman"/>
          </w:rPr>
          <w:t>r</w:t>
        </w:r>
      </w:ins>
      <w:ins w:id="658" w:author="Marcelo Pazos" w:date="2022-10-31T16:45:00Z">
        <w:r>
          <w:rPr>
            <w:rFonts w:eastAsia="Times New Roman"/>
          </w:rPr>
          <w:t xml:space="preserve"> </w:t>
        </w:r>
      </w:ins>
      <w:ins w:id="659" w:author="Marcelo Pazos" w:date="2022-10-31T16:47:00Z">
        <w:r>
          <w:rPr>
            <w:rFonts w:eastAsia="Times New Roman"/>
          </w:rPr>
          <w:t xml:space="preserve">of </w:t>
        </w:r>
      </w:ins>
      <w:ins w:id="660" w:author="Marcelo Pazos" w:date="2022-10-31T16:45:00Z">
        <w:r>
          <w:rPr>
            <w:rFonts w:eastAsia="Times New Roman"/>
          </w:rPr>
          <w:t xml:space="preserve">data channels </w:t>
        </w:r>
      </w:ins>
      <w:ins w:id="661" w:author="Marcelo Pazos" w:date="2022-10-31T16:47:00Z">
        <w:r>
          <w:rPr>
            <w:rFonts w:eastAsia="Times New Roman"/>
          </w:rPr>
          <w:t xml:space="preserve">applications </w:t>
        </w:r>
      </w:ins>
      <w:ins w:id="662" w:author="Marcelo Pazos" w:date="2022-10-31T16:45:00Z">
        <w:r>
          <w:rPr>
            <w:rFonts w:eastAsia="Times New Roman"/>
          </w:rPr>
          <w:t xml:space="preserve">would be </w:t>
        </w:r>
      </w:ins>
      <w:ins w:id="663" w:author="Marcelo Pazos" w:date="2022-10-31T16:48:00Z">
        <w:r>
          <w:rPr>
            <w:rFonts w:eastAsia="Times New Roman"/>
          </w:rPr>
          <w:t xml:space="preserve">to have </w:t>
        </w:r>
      </w:ins>
      <w:ins w:id="664" w:author="Marcelo Pazos" w:date="2022-10-31T16:45:00Z">
        <w:r>
          <w:rPr>
            <w:rFonts w:eastAsia="Times New Roman"/>
          </w:rPr>
          <w:t>U</w:t>
        </w:r>
      </w:ins>
      <w:ins w:id="665" w:author="Marcelo Pazos" w:date="2022-10-31T16:46:00Z">
        <w:r>
          <w:rPr>
            <w:rFonts w:eastAsia="Times New Roman"/>
          </w:rPr>
          <w:t>E A us</w:t>
        </w:r>
      </w:ins>
      <w:ins w:id="666" w:author="Marcelo Pazos" w:date="2022-10-31T16:49:00Z">
        <w:r>
          <w:rPr>
            <w:rFonts w:eastAsia="Times New Roman"/>
          </w:rPr>
          <w:t>e</w:t>
        </w:r>
      </w:ins>
      <w:ins w:id="667" w:author="Marcelo Pazos" w:date="2022-10-31T16:46:00Z">
        <w:r>
          <w:rPr>
            <w:rFonts w:eastAsia="Times New Roman"/>
          </w:rPr>
          <w:t xml:space="preserve"> </w:t>
        </w:r>
      </w:ins>
      <w:ins w:id="668" w:author="Marcelo Pazos" w:date="2022-11-07T18:14:00Z">
        <w:r>
          <w:rPr>
            <w:rFonts w:eastAsia="Times New Roman"/>
          </w:rPr>
          <w:t>stream</w:t>
        </w:r>
      </w:ins>
      <w:ins w:id="669" w:author="Marcelo Pazos" w:date="2022-10-31T16:46:00Z">
        <w:r>
          <w:rPr>
            <w:rFonts w:eastAsia="Times New Roman"/>
          </w:rPr>
          <w:t xml:space="preserve"> ID 0 and UE B us</w:t>
        </w:r>
      </w:ins>
      <w:ins w:id="670" w:author="Marcelo Pazos" w:date="2022-10-31T16:49:00Z">
        <w:r>
          <w:rPr>
            <w:rFonts w:eastAsia="Times New Roman"/>
          </w:rPr>
          <w:t>e</w:t>
        </w:r>
      </w:ins>
      <w:ins w:id="671" w:author="Marcelo Pazos" w:date="2022-10-31T16:46:00Z">
        <w:r>
          <w:rPr>
            <w:rFonts w:eastAsia="Times New Roman"/>
          </w:rPr>
          <w:t xml:space="preserve"> stream ID 100</w:t>
        </w:r>
      </w:ins>
      <w:ins w:id="672" w:author="Marcelo Pazos" w:date="2022-10-31T16:59:00Z">
        <w:r>
          <w:rPr>
            <w:rFonts w:eastAsia="Times New Roman"/>
          </w:rPr>
          <w:t xml:space="preserve"> in </w:t>
        </w:r>
        <w:r w:rsidRPr="00DE7720">
          <w:rPr>
            <w:rFonts w:eastAsia="Times New Roman"/>
          </w:rPr>
          <w:t>Figure 6.2.10.1-3</w:t>
        </w:r>
      </w:ins>
      <w:ins w:id="673" w:author="Marcelo Pazos" w:date="2022-10-31T16:46:00Z">
        <w:r>
          <w:rPr>
            <w:rFonts w:eastAsia="Times New Roman"/>
          </w:rPr>
          <w:t>.</w:t>
        </w:r>
      </w:ins>
      <w:commentRangeEnd w:id="645"/>
      <w:r>
        <w:rPr>
          <w:rStyle w:val="a6"/>
          <w:lang w:val="x-none"/>
        </w:rPr>
        <w:commentReference w:id="645"/>
      </w:r>
      <w:commentRangeEnd w:id="646"/>
      <w:r>
        <w:rPr>
          <w:rStyle w:val="a6"/>
          <w:lang w:val="x-none"/>
        </w:rPr>
        <w:commentReference w:id="646"/>
      </w:r>
      <w:ins w:id="674" w:author="Marcelo Pazos" w:date="2022-10-31T16:49:00Z">
        <w:r>
          <w:rPr>
            <w:rFonts w:eastAsia="Times New Roman"/>
          </w:rPr>
          <w:t xml:space="preserve"> </w:t>
        </w:r>
      </w:ins>
    </w:p>
    <w:p w14:paraId="2482330C" w14:textId="77777777" w:rsidR="00B23D6C" w:rsidRPr="00DE7720" w:rsidRDefault="00B23D6C" w:rsidP="00B23D6C">
      <w:pPr>
        <w:rPr>
          <w:rFonts w:eastAsia="Times New Roman"/>
        </w:rPr>
      </w:pPr>
    </w:p>
    <w:p w14:paraId="31ED09D5" w14:textId="77777777" w:rsidR="00B23D6C" w:rsidRPr="00DE7720" w:rsidRDefault="00B23D6C" w:rsidP="00B23D6C">
      <w:pPr>
        <w:keepNext/>
        <w:keepLines/>
        <w:spacing w:before="60"/>
        <w:jc w:val="center"/>
        <w:rPr>
          <w:rFonts w:ascii="Arial" w:eastAsia="Times New Roman" w:hAnsi="Arial"/>
          <w:b/>
        </w:rPr>
      </w:pPr>
      <w:r w:rsidRPr="00DE7720">
        <w:rPr>
          <w:rFonts w:ascii="Arial" w:eastAsia="Times New Roman" w:hAnsi="Arial"/>
          <w:b/>
        </w:rPr>
        <w:object w:dxaOrig="4321" w:dyaOrig="2851" w14:anchorId="75DF3B84">
          <v:shape id="_x0000_i1100" type="#_x0000_t75" style="width:3in;height:142.6pt" o:ole="">
            <v:imagedata r:id="rId13" o:title=""/>
          </v:shape>
          <o:OLEObject Type="Embed" ProgID="Visio.Drawing.15" ShapeID="_x0000_i1100" DrawAspect="Content" ObjectID="_1730181517" r:id="rId17"/>
        </w:object>
      </w:r>
    </w:p>
    <w:p w14:paraId="6D9F0C3D" w14:textId="77777777" w:rsidR="00B23D6C" w:rsidRDefault="00B23D6C" w:rsidP="00B23D6C">
      <w:pPr>
        <w:keepLines/>
        <w:spacing w:after="240"/>
        <w:jc w:val="center"/>
        <w:rPr>
          <w:rFonts w:ascii="Arial" w:eastAsia="Times New Roman" w:hAnsi="Arial"/>
          <w:b/>
        </w:rPr>
      </w:pPr>
      <w:r w:rsidRPr="00DE7720">
        <w:rPr>
          <w:rFonts w:ascii="Arial" w:eastAsia="Times New Roman" w:hAnsi="Arial"/>
          <w:b/>
        </w:rPr>
        <w:t>Figure 6.2.10.1-3: Distribution of local data channel application to both UE</w:t>
      </w:r>
    </w:p>
    <w:tbl>
      <w:tblPr>
        <w:tblStyle w:val="ad"/>
        <w:tblW w:w="0" w:type="auto"/>
        <w:tblLook w:val="04A0" w:firstRow="1" w:lastRow="0" w:firstColumn="1" w:lastColumn="0" w:noHBand="0" w:noVBand="1"/>
      </w:tblPr>
      <w:tblGrid>
        <w:gridCol w:w="9360"/>
      </w:tblGrid>
      <w:tr w:rsidR="00B23D6C" w14:paraId="2B7415F8" w14:textId="77777777" w:rsidTr="00B23D6C">
        <w:tc>
          <w:tcPr>
            <w:tcW w:w="9629" w:type="dxa"/>
            <w:tcBorders>
              <w:top w:val="nil"/>
              <w:left w:val="nil"/>
              <w:bottom w:val="nil"/>
              <w:right w:val="nil"/>
            </w:tcBorders>
            <w:shd w:val="clear" w:color="auto" w:fill="D9D9D9" w:themeFill="background1" w:themeFillShade="D9"/>
          </w:tcPr>
          <w:p w14:paraId="09A57487" w14:textId="77777777" w:rsidR="00B23D6C" w:rsidRPr="00E141E1" w:rsidRDefault="00B23D6C" w:rsidP="00B23D6C">
            <w:pPr>
              <w:jc w:val="center"/>
              <w:rPr>
                <w:b/>
                <w:bCs/>
                <w:noProof/>
              </w:rPr>
            </w:pPr>
            <w:r>
              <w:rPr>
                <w:b/>
                <w:bCs/>
                <w:noProof/>
              </w:rPr>
              <w:t>2</w:t>
            </w:r>
            <w:r w:rsidRPr="001618EC">
              <w:rPr>
                <w:b/>
                <w:bCs/>
                <w:noProof/>
                <w:vertAlign w:val="superscript"/>
              </w:rPr>
              <w:t>nd</w:t>
            </w:r>
            <w:r>
              <w:rPr>
                <w:b/>
                <w:bCs/>
                <w:noProof/>
              </w:rPr>
              <w:t xml:space="preserve"> Change</w:t>
            </w:r>
          </w:p>
        </w:tc>
      </w:tr>
    </w:tbl>
    <w:p w14:paraId="1F7B840B" w14:textId="77777777" w:rsidR="00B23D6C" w:rsidRPr="00567618" w:rsidRDefault="00B23D6C" w:rsidP="00B23D6C">
      <w:pPr>
        <w:pStyle w:val="1"/>
      </w:pPr>
      <w:r w:rsidRPr="00567618">
        <w:lastRenderedPageBreak/>
        <w:t>A.17</w:t>
      </w:r>
      <w:r w:rsidRPr="00567618">
        <w:tab/>
        <w:t>SDP offers and answers with data channel capability signalling</w:t>
      </w:r>
    </w:p>
    <w:p w14:paraId="60854F45" w14:textId="77777777" w:rsidR="00B23D6C" w:rsidRPr="00567618" w:rsidRDefault="00B23D6C" w:rsidP="00B23D6C">
      <w:r w:rsidRPr="00567618">
        <w:t>Table A.17.1 demonstrates an example SDP offer with data channel capability signalling for the "bootstrap" data channel defined in clause</w:t>
      </w:r>
      <w:r>
        <w:t> </w:t>
      </w:r>
      <w:r w:rsidRPr="00567618">
        <w:t>6.2.10.</w:t>
      </w:r>
    </w:p>
    <w:p w14:paraId="753EE986" w14:textId="77777777" w:rsidR="00B23D6C" w:rsidRPr="00567618" w:rsidRDefault="00B23D6C" w:rsidP="00B23D6C">
      <w:pPr>
        <w:keepNext/>
        <w:keepLines/>
        <w:spacing w:before="60"/>
        <w:jc w:val="center"/>
        <w:rPr>
          <w:rFonts w:ascii="Arial" w:hAnsi="Arial"/>
          <w:b/>
        </w:rPr>
      </w:pPr>
      <w:r w:rsidRPr="00567618">
        <w:rPr>
          <w:rFonts w:ascii="Arial" w:hAnsi="Arial"/>
          <w:b/>
        </w:rPr>
        <w:t>Table A.17.1: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3330CBE8" w14:textId="77777777" w:rsidTr="00B23D6C">
        <w:trPr>
          <w:jc w:val="center"/>
        </w:trPr>
        <w:tc>
          <w:tcPr>
            <w:tcW w:w="9639" w:type="dxa"/>
            <w:shd w:val="clear" w:color="auto" w:fill="auto"/>
          </w:tcPr>
          <w:p w14:paraId="0991A342"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offer</w:t>
            </w:r>
          </w:p>
        </w:tc>
      </w:tr>
      <w:tr w:rsidR="00B23D6C" w:rsidRPr="00567618" w14:paraId="69679B74" w14:textId="77777777" w:rsidTr="00B23D6C">
        <w:trPr>
          <w:jc w:val="center"/>
        </w:trPr>
        <w:tc>
          <w:tcPr>
            <w:tcW w:w="9639" w:type="dxa"/>
            <w:shd w:val="clear" w:color="auto" w:fill="auto"/>
          </w:tcPr>
          <w:p w14:paraId="720B4E3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36C439A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20E53D0D"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1563CCBB"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0</w:t>
            </w:r>
          </w:p>
          <w:p w14:paraId="30B1CD7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pass</w:t>
            </w:r>
          </w:p>
          <w:p w14:paraId="30243C8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4A:AD:B9:B1:3F:82:18:3B:54:02:12:DF:3E:5D:49:6B:19:E5:7C:AB</w:t>
            </w:r>
          </w:p>
          <w:p w14:paraId="7932C8E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C52392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567618">
              <w:rPr>
                <w:rFonts w:ascii="Courier New" w:hAnsi="Courier New" w:cs="Courier New"/>
                <w:noProof/>
                <w:sz w:val="16"/>
                <w:szCs w:val="16"/>
              </w:rPr>
              <w:t>a=dcmap:0 subprotocol="http"</w:t>
            </w:r>
          </w:p>
        </w:tc>
      </w:tr>
    </w:tbl>
    <w:p w14:paraId="46C3AEDF" w14:textId="77777777" w:rsidR="00B23D6C" w:rsidRPr="00567618" w:rsidRDefault="00B23D6C" w:rsidP="00B23D6C"/>
    <w:p w14:paraId="5C1872E8" w14:textId="77777777" w:rsidR="00B23D6C" w:rsidRPr="00567618" w:rsidRDefault="00B23D6C" w:rsidP="00B23D6C">
      <w:r w:rsidRPr="00567618">
        <w:t>An example SDP answer is shown in Table A.17.2, where the data channel capability signalling from Table A.17.1 is also supported and accepted by the answerer, as indicated by the non-zero port on the m= line.</w:t>
      </w:r>
      <w:ins w:id="675" w:author="Marcelo Pazos" w:date="2022-11-06T20:01:00Z">
        <w:r>
          <w:t xml:space="preserve"> </w:t>
        </w:r>
      </w:ins>
      <w:commentRangeStart w:id="676"/>
      <w:commentRangeStart w:id="677"/>
      <w:ins w:id="678" w:author="Marcelo Pazos" w:date="2022-11-06T20:02:00Z">
        <w:r>
          <w:t xml:space="preserve">The bootstrap data channel </w:t>
        </w:r>
      </w:ins>
      <w:ins w:id="679" w:author="Marcelo Pazos" w:date="2022-11-06T20:03:00Z">
        <w:r>
          <w:t xml:space="preserve">being </w:t>
        </w:r>
      </w:ins>
      <w:ins w:id="680" w:author="Marcelo Pazos" w:date="2022-11-06T20:05:00Z">
        <w:r>
          <w:t xml:space="preserve">terminated </w:t>
        </w:r>
      </w:ins>
      <w:ins w:id="681" w:author="Marcelo Pazos" w:date="2022-11-06T20:02:00Z">
        <w:r>
          <w:t>on the local Data Channel Server</w:t>
        </w:r>
      </w:ins>
      <w:ins w:id="682" w:author="Marcelo Pazos" w:date="2022-11-06T20:03:00Z">
        <w:r>
          <w:t xml:space="preserve"> implies </w:t>
        </w:r>
      </w:ins>
      <w:ins w:id="683" w:author="Marcelo Pazos" w:date="2022-11-06T20:04:00Z">
        <w:r>
          <w:t>that c= line would signal that server IP address.</w:t>
        </w:r>
      </w:ins>
      <w:commentRangeEnd w:id="676"/>
      <w:r>
        <w:rPr>
          <w:rStyle w:val="a6"/>
          <w:lang w:val="x-none"/>
        </w:rPr>
        <w:commentReference w:id="676"/>
      </w:r>
      <w:commentRangeEnd w:id="677"/>
      <w:r>
        <w:rPr>
          <w:rStyle w:val="a6"/>
          <w:lang w:val="x-none"/>
        </w:rPr>
        <w:commentReference w:id="677"/>
      </w:r>
    </w:p>
    <w:p w14:paraId="30FD1C94" w14:textId="77777777" w:rsidR="00B23D6C" w:rsidRPr="00567618" w:rsidRDefault="00B23D6C" w:rsidP="00B23D6C">
      <w:pPr>
        <w:keepNext/>
        <w:keepLines/>
        <w:spacing w:before="60"/>
        <w:jc w:val="center"/>
        <w:rPr>
          <w:rFonts w:ascii="Arial" w:hAnsi="Arial"/>
          <w:b/>
        </w:rPr>
      </w:pPr>
      <w:r w:rsidRPr="00567618">
        <w:rPr>
          <w:rFonts w:ascii="Arial" w:hAnsi="Arial"/>
          <w:b/>
        </w:rPr>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5EB6BC5D" w14:textId="77777777" w:rsidTr="00B23D6C">
        <w:trPr>
          <w:jc w:val="center"/>
        </w:trPr>
        <w:tc>
          <w:tcPr>
            <w:tcW w:w="9639" w:type="dxa"/>
            <w:shd w:val="clear" w:color="auto" w:fill="auto"/>
          </w:tcPr>
          <w:p w14:paraId="793E1BA0"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answer</w:t>
            </w:r>
          </w:p>
        </w:tc>
      </w:tr>
      <w:tr w:rsidR="00B23D6C" w:rsidRPr="00567618" w14:paraId="5A16103D" w14:textId="77777777" w:rsidTr="00B23D6C">
        <w:trPr>
          <w:jc w:val="center"/>
        </w:trPr>
        <w:tc>
          <w:tcPr>
            <w:tcW w:w="9639" w:type="dxa"/>
            <w:shd w:val="clear" w:color="auto" w:fill="auto"/>
          </w:tcPr>
          <w:p w14:paraId="236523B6"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del w:id="684" w:author="Marcelo Pazos" w:date="2022-11-06T07:57:00Z">
              <w:r w:rsidRPr="00567618" w:rsidDel="0055154E">
                <w:rPr>
                  <w:rFonts w:ascii="Courier New" w:hAnsi="Courier New"/>
                  <w:noProof/>
                  <w:sz w:val="16"/>
                </w:rPr>
                <w:delText xml:space="preserve">52718 </w:delText>
              </w:r>
            </w:del>
            <w:ins w:id="685" w:author="Marcelo Pazos" w:date="2022-11-06T07:57:00Z">
              <w:r>
                <w:rPr>
                  <w:rFonts w:ascii="Courier New" w:hAnsi="Courier New"/>
                  <w:noProof/>
                  <w:sz w:val="16"/>
                </w:rPr>
                <w:t>1</w:t>
              </w:r>
            </w:ins>
            <w:ins w:id="686" w:author="Marcelo Pazos" w:date="2022-11-06T07:58:00Z">
              <w:r>
                <w:rPr>
                  <w:rFonts w:ascii="Courier New" w:hAnsi="Courier New"/>
                  <w:noProof/>
                  <w:sz w:val="16"/>
                </w:rPr>
                <w:t>5327</w:t>
              </w:r>
            </w:ins>
            <w:ins w:id="687" w:author="Marcelo Pazos" w:date="2022-11-06T07:57:00Z">
              <w:r w:rsidRPr="00567618">
                <w:rPr>
                  <w:rFonts w:ascii="Courier New" w:hAnsi="Courier New"/>
                  <w:noProof/>
                  <w:sz w:val="16"/>
                </w:rPr>
                <w:t xml:space="preserve"> </w:t>
              </w:r>
            </w:ins>
            <w:r w:rsidRPr="00567618">
              <w:rPr>
                <w:rFonts w:ascii="Courier New" w:hAnsi="Courier New"/>
                <w:noProof/>
                <w:sz w:val="16"/>
              </w:rPr>
              <w:t>UDP/DTLS/SCTP webrtc-datachannel</w:t>
            </w:r>
          </w:p>
          <w:p w14:paraId="7A17D47B" w14:textId="77777777" w:rsidR="00B23D6C" w:rsidRPr="007C31A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 w:author="Marcelo Pazos" w:date="2022-11-06T20:01:00Z"/>
                <w:rFonts w:ascii="Courier New" w:hAnsi="Courier New"/>
                <w:noProof/>
                <w:sz w:val="16"/>
              </w:rPr>
            </w:pPr>
            <w:ins w:id="689" w:author="Marcelo Pazos" w:date="2022-11-06T20:01:00Z">
              <w:r w:rsidRPr="007C31A8">
                <w:rPr>
                  <w:rFonts w:ascii="Courier New" w:hAnsi="Courier New"/>
                  <w:noProof/>
                  <w:sz w:val="16"/>
                </w:rPr>
                <w:t>c=IN IP4 aaa.bbb.ccc.ddd</w:t>
              </w:r>
            </w:ins>
          </w:p>
          <w:p w14:paraId="7F3F6AF1"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EF68DE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13AF5FA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w:t>
            </w:r>
            <w:ins w:id="690" w:author="Marcelo Pazos" w:date="2022-11-06T19:59:00Z">
              <w:r>
                <w:rPr>
                  <w:rFonts w:ascii="Courier New" w:hAnsi="Courier New"/>
                  <w:noProof/>
                  <w:sz w:val="16"/>
                </w:rPr>
                <w:t>6</w:t>
              </w:r>
            </w:ins>
            <w:del w:id="691" w:author="Marcelo Pazos" w:date="2022-11-06T19:59:00Z">
              <w:r w:rsidRPr="00567618" w:rsidDel="00614F8F">
                <w:rPr>
                  <w:rFonts w:ascii="Courier New" w:hAnsi="Courier New"/>
                  <w:noProof/>
                  <w:sz w:val="16"/>
                </w:rPr>
                <w:delText>5</w:delText>
              </w:r>
            </w:del>
            <w:r w:rsidRPr="00567618">
              <w:rPr>
                <w:rFonts w:ascii="Courier New" w:hAnsi="Courier New"/>
                <w:noProof/>
                <w:sz w:val="16"/>
              </w:rPr>
              <w:t>00</w:t>
            </w:r>
            <w:ins w:id="692" w:author="Marcelo Pazos" w:date="2022-11-06T19:59:00Z">
              <w:r>
                <w:rPr>
                  <w:rFonts w:ascii="Courier New" w:hAnsi="Courier New"/>
                  <w:noProof/>
                  <w:sz w:val="16"/>
                </w:rPr>
                <w:t>0</w:t>
              </w:r>
            </w:ins>
            <w:del w:id="693" w:author="Marcelo Pazos" w:date="2022-11-06T19:59:00Z">
              <w:r w:rsidRPr="00567618" w:rsidDel="00614F8F">
                <w:rPr>
                  <w:rFonts w:ascii="Courier New" w:hAnsi="Courier New"/>
                  <w:noProof/>
                  <w:sz w:val="16"/>
                </w:rPr>
                <w:delText>2</w:delText>
              </w:r>
            </w:del>
          </w:p>
          <w:p w14:paraId="49F4E64D"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333FC0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0C5778A6"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2BC3A52"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0 subprotocol="http"</w:t>
            </w:r>
          </w:p>
        </w:tc>
      </w:tr>
    </w:tbl>
    <w:p w14:paraId="1B79D3B2" w14:textId="77777777" w:rsidR="00B23D6C" w:rsidRPr="00567618" w:rsidRDefault="00B23D6C" w:rsidP="00B23D6C"/>
    <w:p w14:paraId="2BBB1DD8" w14:textId="77777777" w:rsidR="00B23D6C" w:rsidRPr="00567618" w:rsidRDefault="00B23D6C" w:rsidP="00B23D6C">
      <w:r w:rsidRPr="00567618">
        <w:t>Table A.17.3 demonstrates an example SDP offer with multiple possible data channel application sources for the "bootstrap" data channel</w:t>
      </w:r>
      <w:ins w:id="694" w:author="Marcelo Pazos" w:date="2022-11-06T07:58:00Z">
        <w:r>
          <w:t>s</w:t>
        </w:r>
      </w:ins>
      <w:r w:rsidRPr="00567618">
        <w:t xml:space="preserve"> defined in Table 6.2.10.1-2</w:t>
      </w:r>
      <w:ins w:id="695" w:author="Marcelo Pazos" w:date="2022-11-06T07:58:00Z">
        <w:r>
          <w:t xml:space="preserve">, the </w:t>
        </w:r>
      </w:ins>
      <w:ins w:id="696" w:author="Marcelo Pazos" w:date="2022-11-06T08:01:00Z">
        <w:r>
          <w:t>different</w:t>
        </w:r>
      </w:ins>
      <w:ins w:id="697" w:author="Marcelo Pazos" w:date="2022-11-06T07:59:00Z">
        <w:r>
          <w:t xml:space="preserve"> media lines exemplify the expectation that different Data Channel Servers would terminate the </w:t>
        </w:r>
      </w:ins>
      <w:ins w:id="698" w:author="Marcelo Pazos" w:date="2022-11-06T20:12:00Z">
        <w:r>
          <w:t xml:space="preserve">local and remote </w:t>
        </w:r>
      </w:ins>
      <w:ins w:id="699" w:author="Marcelo Pazos" w:date="2022-11-06T07:59:00Z">
        <w:r>
          <w:t xml:space="preserve">bootstrap </w:t>
        </w:r>
      </w:ins>
      <w:ins w:id="700" w:author="Marcelo Pazos" w:date="2022-11-06T20:12:00Z">
        <w:r>
          <w:t xml:space="preserve">data </w:t>
        </w:r>
      </w:ins>
      <w:ins w:id="701" w:author="Marcelo Pazos" w:date="2022-11-06T07:59:00Z">
        <w:r>
          <w:t>channels</w:t>
        </w:r>
      </w:ins>
      <w:r w:rsidRPr="00567618">
        <w:t>.</w:t>
      </w:r>
    </w:p>
    <w:p w14:paraId="4474BA90" w14:textId="77777777" w:rsidR="00B23D6C" w:rsidRPr="00567618" w:rsidRDefault="00B23D6C" w:rsidP="00B23D6C">
      <w:pPr>
        <w:keepNext/>
        <w:keepLines/>
        <w:spacing w:before="60"/>
        <w:jc w:val="center"/>
        <w:rPr>
          <w:rFonts w:ascii="Arial" w:hAnsi="Arial"/>
          <w:b/>
        </w:rPr>
      </w:pPr>
      <w:r w:rsidRPr="00567618">
        <w:rPr>
          <w:rFonts w:ascii="Arial" w:hAnsi="Arial"/>
          <w:b/>
        </w:rPr>
        <w:t xml:space="preserve">Table A.17.3: </w:t>
      </w:r>
      <w:commentRangeStart w:id="702"/>
      <w:commentRangeStart w:id="703"/>
      <w:r w:rsidRPr="00567618">
        <w:rPr>
          <w:rFonts w:ascii="Arial" w:hAnsi="Arial"/>
          <w:b/>
        </w:rPr>
        <w:t>Example SDP offer with multiple data channel application sources</w:t>
      </w:r>
      <w:commentRangeEnd w:id="702"/>
      <w:r>
        <w:rPr>
          <w:rStyle w:val="a6"/>
          <w:lang w:val="x-none"/>
        </w:rPr>
        <w:commentReference w:id="702"/>
      </w:r>
      <w:commentRangeEnd w:id="703"/>
      <w:r>
        <w:rPr>
          <w:rStyle w:val="a6"/>
          <w:lang w:val="x-none"/>
        </w:rPr>
        <w:commentReference w:id="703"/>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48676CBE" w14:textId="77777777" w:rsidTr="00B23D6C">
        <w:trPr>
          <w:jc w:val="center"/>
        </w:trPr>
        <w:tc>
          <w:tcPr>
            <w:tcW w:w="9639" w:type="dxa"/>
            <w:shd w:val="clear" w:color="auto" w:fill="auto"/>
          </w:tcPr>
          <w:p w14:paraId="4D261103"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offer</w:t>
            </w:r>
          </w:p>
        </w:tc>
      </w:tr>
      <w:tr w:rsidR="00B23D6C" w:rsidRPr="00567618" w14:paraId="6C6B5F37" w14:textId="77777777" w:rsidTr="00B23D6C">
        <w:trPr>
          <w:jc w:val="center"/>
        </w:trPr>
        <w:tc>
          <w:tcPr>
            <w:tcW w:w="9639" w:type="dxa"/>
            <w:shd w:val="clear" w:color="auto" w:fill="auto"/>
          </w:tcPr>
          <w:p w14:paraId="42C387E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624131F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7A27698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55098B0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0</w:t>
            </w:r>
          </w:p>
          <w:p w14:paraId="6A289EE1"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pass</w:t>
            </w:r>
          </w:p>
          <w:p w14:paraId="3364152D"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4A:AD:B9:B1:3F:82:18:3B:54:02:12:DF:3E:5D:49:6B:19:E5:7C:AB</w:t>
            </w:r>
          </w:p>
          <w:p w14:paraId="218D275B"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3F2B96E4"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06487196"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243A4948" w14:textId="77777777" w:rsidR="00B23D6C" w:rsidRPr="00567618" w:rsidDel="00D6510E" w:rsidRDefault="00B23D6C" w:rsidP="00B23D6C">
            <w:pPr>
              <w:keepNext/>
              <w:keepLines/>
              <w:widowControl w:val="0"/>
              <w:tabs>
                <w:tab w:val="left" w:pos="1418"/>
                <w:tab w:val="left" w:pos="2835"/>
                <w:tab w:val="left" w:pos="4253"/>
                <w:tab w:val="left" w:pos="5670"/>
                <w:tab w:val="left" w:pos="7088"/>
                <w:tab w:val="left" w:pos="8505"/>
              </w:tabs>
              <w:spacing w:before="40" w:after="0"/>
              <w:rPr>
                <w:del w:id="704" w:author="Marcelo Pazos" w:date="2022-11-06T08:00:00Z"/>
                <w:rFonts w:ascii="Courier New" w:hAnsi="Courier New"/>
                <w:noProof/>
                <w:sz w:val="16"/>
              </w:rPr>
            </w:pPr>
            <w:del w:id="705" w:author="Marcelo Pazos" w:date="2022-11-06T08:00:00Z">
              <w:r w:rsidRPr="00567618" w:rsidDel="00D6510E">
                <w:rPr>
                  <w:rFonts w:ascii="Courier New" w:hAnsi="Courier New" w:cs="Courier New"/>
                  <w:sz w:val="16"/>
                  <w:szCs w:val="16"/>
                </w:rPr>
                <w:delText>a=</w:delText>
              </w:r>
              <w:r w:rsidRPr="00567618" w:rsidDel="00D6510E">
                <w:rPr>
                  <w:rFonts w:ascii="Courier New" w:hAnsi="Courier New"/>
                  <w:noProof/>
                  <w:sz w:val="16"/>
                </w:rPr>
                <w:delText>dcmap:100 subprotocol="http"</w:delText>
              </w:r>
            </w:del>
          </w:p>
          <w:p w14:paraId="6B1A1510" w14:textId="77777777" w:rsidR="00B23D6C"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 w:author="Marcelo Pazos" w:date="2022-11-06T08:00:00Z"/>
                <w:rFonts w:ascii="Courier New" w:hAnsi="Courier New"/>
                <w:noProof/>
                <w:sz w:val="16"/>
              </w:rPr>
            </w:pPr>
            <w:del w:id="707" w:author="Marcelo Pazos" w:date="2022-11-06T08:00:00Z">
              <w:r w:rsidRPr="00567618" w:rsidDel="00D6510E">
                <w:rPr>
                  <w:rFonts w:ascii="Courier New" w:hAnsi="Courier New" w:cs="Courier New"/>
                  <w:sz w:val="16"/>
                  <w:szCs w:val="16"/>
                </w:rPr>
                <w:delText>a=</w:delText>
              </w:r>
              <w:r w:rsidRPr="00567618" w:rsidDel="00D6510E">
                <w:rPr>
                  <w:rFonts w:ascii="Courier New" w:hAnsi="Courier New"/>
                  <w:noProof/>
                  <w:sz w:val="16"/>
                </w:rPr>
                <w:delText>dcmap:110 subprotocol="http"</w:delText>
              </w:r>
            </w:del>
          </w:p>
          <w:p w14:paraId="62A6F2B5" w14:textId="77777777" w:rsidR="00B23D6C"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 w:author="Marcelo Pazos" w:date="2022-11-06T08:00:00Z"/>
                <w:rFonts w:ascii="Courier New" w:hAnsi="Courier New"/>
                <w:noProof/>
                <w:sz w:val="16"/>
              </w:rPr>
            </w:pPr>
          </w:p>
          <w:p w14:paraId="39B9F92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Marcelo Pazos" w:date="2022-11-06T07:59:00Z"/>
                <w:rFonts w:ascii="Courier New" w:hAnsi="Courier New"/>
                <w:noProof/>
                <w:sz w:val="16"/>
              </w:rPr>
            </w:pPr>
            <w:ins w:id="710" w:author="Marcelo Pazos" w:date="2022-11-06T07:59:00Z">
              <w:r w:rsidRPr="00567618">
                <w:rPr>
                  <w:rFonts w:ascii="Courier New" w:hAnsi="Courier New"/>
                  <w:noProof/>
                  <w:sz w:val="16"/>
                </w:rPr>
                <w:lastRenderedPageBreak/>
                <w:t>m=application 527</w:t>
              </w:r>
            </w:ins>
            <w:ins w:id="711" w:author="Marcelo Pazos" w:date="2022-11-06T08:00:00Z">
              <w:r>
                <w:rPr>
                  <w:rFonts w:ascii="Courier New" w:hAnsi="Courier New"/>
                  <w:noProof/>
                  <w:sz w:val="16"/>
                </w:rPr>
                <w:t>26</w:t>
              </w:r>
            </w:ins>
            <w:ins w:id="712" w:author="Marcelo Pazos" w:date="2022-11-06T07:59:00Z">
              <w:r w:rsidRPr="00567618">
                <w:rPr>
                  <w:rFonts w:ascii="Courier New" w:hAnsi="Courier New"/>
                  <w:noProof/>
                  <w:sz w:val="16"/>
                </w:rPr>
                <w:t xml:space="preserve"> UDP/DTLS/SCTP webrtc-datachannel</w:t>
              </w:r>
            </w:ins>
          </w:p>
          <w:p w14:paraId="2E98EAA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 w:author="Marcelo Pazos" w:date="2022-11-06T07:59:00Z"/>
                <w:rFonts w:ascii="Courier New" w:hAnsi="Courier New"/>
                <w:noProof/>
                <w:sz w:val="16"/>
              </w:rPr>
            </w:pPr>
            <w:ins w:id="714" w:author="Marcelo Pazos" w:date="2022-11-06T07:59:00Z">
              <w:r w:rsidRPr="00567618">
                <w:rPr>
                  <w:rFonts w:ascii="Courier New" w:hAnsi="Courier New"/>
                  <w:noProof/>
                  <w:sz w:val="16"/>
                </w:rPr>
                <w:t>b=AS:500</w:t>
              </w:r>
            </w:ins>
          </w:p>
          <w:p w14:paraId="3B6E97BB"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 w:author="Marcelo Pazos" w:date="2022-11-06T07:59:00Z"/>
                <w:rFonts w:ascii="Courier New" w:hAnsi="Courier New"/>
                <w:noProof/>
                <w:sz w:val="16"/>
              </w:rPr>
            </w:pPr>
            <w:ins w:id="716" w:author="Marcelo Pazos" w:date="2022-11-06T07:59:00Z">
              <w:r w:rsidRPr="00567618">
                <w:rPr>
                  <w:rFonts w:ascii="Courier New" w:hAnsi="Courier New"/>
                  <w:noProof/>
                  <w:sz w:val="16"/>
                </w:rPr>
                <w:t>a=max-message-size:1024</w:t>
              </w:r>
            </w:ins>
          </w:p>
          <w:p w14:paraId="1CBFA7F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Marcelo Pazos" w:date="2022-11-06T07:59:00Z"/>
                <w:rFonts w:ascii="Courier New" w:hAnsi="Courier New"/>
                <w:noProof/>
                <w:sz w:val="16"/>
              </w:rPr>
            </w:pPr>
            <w:ins w:id="718" w:author="Marcelo Pazos" w:date="2022-11-06T07:59:00Z">
              <w:r w:rsidRPr="00567618">
                <w:rPr>
                  <w:rFonts w:ascii="Courier New" w:hAnsi="Courier New"/>
                  <w:noProof/>
                  <w:sz w:val="16"/>
                </w:rPr>
                <w:t>a=sctp-port:500</w:t>
              </w:r>
            </w:ins>
            <w:ins w:id="719" w:author="Marcelo Pazos" w:date="2022-11-06T08:00:00Z">
              <w:r>
                <w:rPr>
                  <w:rFonts w:ascii="Courier New" w:hAnsi="Courier New"/>
                  <w:noProof/>
                  <w:sz w:val="16"/>
                </w:rPr>
                <w:t>2</w:t>
              </w:r>
            </w:ins>
          </w:p>
          <w:p w14:paraId="7F9B900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Marcelo Pazos" w:date="2022-11-06T07:59:00Z"/>
                <w:rFonts w:ascii="Courier New" w:hAnsi="Courier New"/>
                <w:noProof/>
                <w:sz w:val="16"/>
              </w:rPr>
            </w:pPr>
            <w:ins w:id="721" w:author="Marcelo Pazos" w:date="2022-11-06T07:59:00Z">
              <w:r w:rsidRPr="00567618">
                <w:rPr>
                  <w:rFonts w:ascii="Courier New" w:hAnsi="Courier New"/>
                  <w:noProof/>
                  <w:sz w:val="16"/>
                </w:rPr>
                <w:t>a=setup:actpass</w:t>
              </w:r>
            </w:ins>
          </w:p>
          <w:p w14:paraId="0DF28DC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Marcelo Pazos" w:date="2022-11-06T07:59:00Z"/>
                <w:rFonts w:ascii="Courier New" w:hAnsi="Courier New"/>
                <w:noProof/>
                <w:sz w:val="16"/>
              </w:rPr>
            </w:pPr>
            <w:ins w:id="723" w:author="Marcelo Pazos" w:date="2022-11-06T07:59:00Z">
              <w:r w:rsidRPr="00567618">
                <w:rPr>
                  <w:rFonts w:ascii="Courier New" w:hAnsi="Courier New"/>
                  <w:noProof/>
                  <w:sz w:val="16"/>
                </w:rPr>
                <w:t>a=fingerprint:SHA-1 4A:AD:B9:B1:3F:82:18:3B:54:02:12:DF:3E:5D:49:6B:19:E5:7C:AB</w:t>
              </w:r>
            </w:ins>
          </w:p>
          <w:p w14:paraId="2D35EEB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Marcelo Pazos" w:date="2022-11-06T07:59:00Z"/>
                <w:rFonts w:ascii="Courier New" w:hAnsi="Courier New"/>
                <w:noProof/>
                <w:sz w:val="16"/>
              </w:rPr>
            </w:pPr>
            <w:ins w:id="725" w:author="Marcelo Pazos" w:date="2022-11-06T07:59:00Z">
              <w:r w:rsidRPr="00567618">
                <w:rPr>
                  <w:rFonts w:ascii="Courier New" w:hAnsi="Courier New"/>
                  <w:noProof/>
                  <w:sz w:val="16"/>
                </w:rPr>
                <w:t>a=tls-id:</w:t>
              </w:r>
              <w:r w:rsidRPr="00567618">
                <w:t xml:space="preserve"> </w:t>
              </w:r>
              <w:r w:rsidRPr="00567618">
                <w:rPr>
                  <w:rFonts w:ascii="Courier New" w:hAnsi="Courier New"/>
                  <w:noProof/>
                  <w:sz w:val="16"/>
                </w:rPr>
                <w:t>abc3de65cddef001b</w:t>
              </w:r>
            </w:ins>
            <w:ins w:id="726" w:author="Marcelo Pazos" w:date="2022-11-06T20:13:00Z">
              <w:r>
                <w:rPr>
                  <w:rFonts w:ascii="Courier New" w:hAnsi="Courier New"/>
                  <w:noProof/>
                  <w:sz w:val="16"/>
                </w:rPr>
                <w:t>f7</w:t>
              </w:r>
            </w:ins>
            <w:ins w:id="727" w:author="Marcelo Pazos" w:date="2022-11-06T07:59:00Z">
              <w:r w:rsidRPr="00567618">
                <w:rPr>
                  <w:rFonts w:ascii="Courier New" w:hAnsi="Courier New"/>
                  <w:noProof/>
                  <w:sz w:val="16"/>
                </w:rPr>
                <w:t>2</w:t>
              </w:r>
            </w:ins>
          </w:p>
          <w:p w14:paraId="09140A79"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728" w:author="Marcelo Pazos" w:date="2022-11-06T07:59:00Z"/>
                <w:rFonts w:ascii="Courier New" w:hAnsi="Courier New"/>
                <w:noProof/>
                <w:sz w:val="16"/>
              </w:rPr>
            </w:pPr>
            <w:ins w:id="729" w:author="Marcelo Pazos" w:date="2022-11-06T07:59:00Z">
              <w:r w:rsidRPr="00567618">
                <w:rPr>
                  <w:rFonts w:ascii="Courier New" w:hAnsi="Courier New" w:cs="Courier New"/>
                  <w:sz w:val="16"/>
                  <w:szCs w:val="16"/>
                </w:rPr>
                <w:t>a=</w:t>
              </w:r>
              <w:r w:rsidRPr="00567618">
                <w:rPr>
                  <w:rFonts w:ascii="Courier New" w:hAnsi="Courier New"/>
                  <w:noProof/>
                  <w:sz w:val="16"/>
                </w:rPr>
                <w:t>dcmap:100 subprotocol="http"</w:t>
              </w:r>
            </w:ins>
          </w:p>
          <w:p w14:paraId="60E28093"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Arial" w:hAnsi="Arial"/>
                <w:sz w:val="18"/>
              </w:rPr>
            </w:pPr>
            <w:ins w:id="730" w:author="Marcelo Pazos" w:date="2022-11-06T07:59:00Z">
              <w:r w:rsidRPr="00567618">
                <w:rPr>
                  <w:rFonts w:ascii="Courier New" w:hAnsi="Courier New" w:cs="Courier New"/>
                  <w:sz w:val="16"/>
                  <w:szCs w:val="16"/>
                </w:rPr>
                <w:t>a=</w:t>
              </w:r>
              <w:r w:rsidRPr="00567618">
                <w:rPr>
                  <w:rFonts w:ascii="Courier New" w:hAnsi="Courier New"/>
                  <w:noProof/>
                  <w:sz w:val="16"/>
                </w:rPr>
                <w:t>dcmap:110 subprotocol="</w:t>
              </w:r>
              <w:commentRangeStart w:id="731"/>
              <w:commentRangeStart w:id="732"/>
              <w:r w:rsidRPr="00567618">
                <w:rPr>
                  <w:rFonts w:ascii="Courier New" w:hAnsi="Courier New"/>
                  <w:noProof/>
                  <w:sz w:val="16"/>
                </w:rPr>
                <w:t>http</w:t>
              </w:r>
            </w:ins>
            <w:commentRangeEnd w:id="731"/>
            <w:r>
              <w:rPr>
                <w:rStyle w:val="a6"/>
                <w:lang w:val="x-none"/>
              </w:rPr>
              <w:commentReference w:id="731"/>
            </w:r>
            <w:commentRangeEnd w:id="732"/>
            <w:r>
              <w:rPr>
                <w:rStyle w:val="a6"/>
                <w:lang w:val="x-none"/>
              </w:rPr>
              <w:commentReference w:id="732"/>
            </w:r>
            <w:ins w:id="733" w:author="Marcelo Pazos" w:date="2022-11-06T07:59:00Z">
              <w:r w:rsidRPr="00567618">
                <w:rPr>
                  <w:rFonts w:ascii="Courier New" w:hAnsi="Courier New"/>
                  <w:noProof/>
                  <w:sz w:val="16"/>
                </w:rPr>
                <w:t>"</w:t>
              </w:r>
            </w:ins>
          </w:p>
        </w:tc>
      </w:tr>
    </w:tbl>
    <w:p w14:paraId="6E30BCAF" w14:textId="77777777" w:rsidR="00B23D6C" w:rsidRPr="00567618" w:rsidRDefault="00B23D6C" w:rsidP="00B23D6C"/>
    <w:p w14:paraId="5EC38194" w14:textId="77777777" w:rsidR="00B23D6C" w:rsidRPr="00567618" w:rsidDel="00D42EB7" w:rsidRDefault="00B23D6C" w:rsidP="00B23D6C">
      <w:pPr>
        <w:rPr>
          <w:del w:id="734" w:author="Marcelo Pazos" w:date="2022-11-06T20:17:00Z"/>
        </w:rPr>
      </w:pPr>
      <w:r w:rsidRPr="00567618">
        <w:t xml:space="preserve">An example SDP answer </w:t>
      </w:r>
      <w:ins w:id="735" w:author="Marcelo Pazos" w:date="2022-11-06T20:25:00Z">
        <w:r>
          <w:t>from</w:t>
        </w:r>
      </w:ins>
      <w:ins w:id="736" w:author="Marcelo Pazos" w:date="2022-11-06T20:20:00Z">
        <w:r>
          <w:t xml:space="preserve"> UE </w:t>
        </w:r>
      </w:ins>
      <w:ins w:id="737" w:author="Marcelo Pazos" w:date="2022-11-06T20:25:00Z">
        <w:r>
          <w:t>B</w:t>
        </w:r>
      </w:ins>
      <w:ins w:id="738" w:author="Marcelo Pazos" w:date="2022-11-06T20:20:00Z">
        <w:r>
          <w:t xml:space="preserve"> </w:t>
        </w:r>
      </w:ins>
      <w:r w:rsidRPr="00567618">
        <w:t xml:space="preserve">is shown in Table A.17.4, where only one of </w:t>
      </w:r>
      <w:del w:id="739" w:author="Marcelo Pazos" w:date="2022-11-06T20:13:00Z">
        <w:r w:rsidRPr="00567618" w:rsidDel="00344D59">
          <w:delText xml:space="preserve">the </w:delText>
        </w:r>
      </w:del>
      <w:r w:rsidRPr="00567618">
        <w:t xml:space="preserve">the data channel application sources from the offer in Table A.17.3 is accepted by the answerer, removing the </w:t>
      </w:r>
      <w:del w:id="740" w:author="Marcelo Pazos" w:date="2022-11-06T20:07:00Z">
        <w:r w:rsidRPr="00567618" w:rsidDel="00876A09">
          <w:delText xml:space="preserve">other </w:delText>
        </w:r>
      </w:del>
      <w:r w:rsidRPr="00567618">
        <w:t>a=dcmap line</w:t>
      </w:r>
      <w:del w:id="741" w:author="Marcelo Pazos" w:date="2022-11-06T20:07:00Z">
        <w:r w:rsidRPr="00567618" w:rsidDel="00876A09">
          <w:delText>s</w:delText>
        </w:r>
      </w:del>
      <w:ins w:id="742" w:author="Marcelo Pazos" w:date="2022-11-06T20:07:00Z">
        <w:r>
          <w:t xml:space="preserve"> associated with stream ID 100</w:t>
        </w:r>
      </w:ins>
      <w:r w:rsidRPr="00567618">
        <w:t>.</w:t>
      </w:r>
      <w:ins w:id="743" w:author="Marcelo Pazos" w:date="2022-11-06T20:07:00Z">
        <w:r>
          <w:t xml:space="preserve"> </w:t>
        </w:r>
        <w:commentRangeStart w:id="744"/>
        <w:commentRangeStart w:id="745"/>
        <w:r>
          <w:t xml:space="preserve">The </w:t>
        </w:r>
      </w:ins>
      <w:ins w:id="746" w:author="Marcelo Pazos" w:date="2022-11-06T20:29:00Z">
        <w:r>
          <w:t>data channels of stream IDs 0 and 10 are rejected</w:t>
        </w:r>
      </w:ins>
      <w:commentRangeEnd w:id="744"/>
      <w:r>
        <w:rPr>
          <w:rStyle w:val="a6"/>
          <w:lang w:val="x-none"/>
        </w:rPr>
        <w:commentReference w:id="744"/>
      </w:r>
      <w:commentRangeEnd w:id="745"/>
      <w:r>
        <w:rPr>
          <w:rStyle w:val="a6"/>
          <w:lang w:val="x-none"/>
        </w:rPr>
        <w:commentReference w:id="745"/>
      </w:r>
      <w:ins w:id="747" w:author="Marcelo Pazos" w:date="2022-11-06T20:29:00Z">
        <w:r>
          <w:t xml:space="preserve"> by </w:t>
        </w:r>
      </w:ins>
      <w:ins w:id="748" w:author="Marcelo Pazos" w:date="2022-11-06T20:07:00Z">
        <w:r>
          <w:t>return</w:t>
        </w:r>
      </w:ins>
      <w:ins w:id="749" w:author="Marcelo Pazos" w:date="2022-11-06T20:29:00Z">
        <w:r>
          <w:t>ing</w:t>
        </w:r>
      </w:ins>
      <w:ins w:id="750" w:author="Marcelo Pazos" w:date="2022-11-06T20:07:00Z">
        <w:r>
          <w:t xml:space="preserve"> </w:t>
        </w:r>
      </w:ins>
      <w:ins w:id="751" w:author="Marcelo Pazos" w:date="2022-11-06T20:08:00Z">
        <w:r>
          <w:t xml:space="preserve">a </w:t>
        </w:r>
      </w:ins>
      <w:ins w:id="752" w:author="Marcelo Pazos" w:date="2022-11-06T20:11:00Z">
        <w:r w:rsidRPr="00567618">
          <w:t>zero port on the m= line</w:t>
        </w:r>
        <w:r>
          <w:t xml:space="preserve"> </w:t>
        </w:r>
      </w:ins>
      <w:ins w:id="753" w:author="Marcelo Pazos" w:date="2022-11-06T20:08:00Z">
        <w:r>
          <w:t>request</w:t>
        </w:r>
      </w:ins>
      <w:ins w:id="754" w:author="Marcelo Pazos" w:date="2022-11-06T20:11:00Z">
        <w:r>
          <w:t>ing</w:t>
        </w:r>
      </w:ins>
      <w:ins w:id="755" w:author="Marcelo Pazos" w:date="2022-11-06T20:08:00Z">
        <w:r>
          <w:t xml:space="preserve"> </w:t>
        </w:r>
      </w:ins>
      <w:ins w:id="756" w:author="Marcelo Pazos" w:date="2022-11-06T20:30:00Z">
        <w:r>
          <w:t xml:space="preserve">these </w:t>
        </w:r>
      </w:ins>
      <w:ins w:id="757" w:author="Marcelo Pazos" w:date="2022-11-06T20:08:00Z">
        <w:r>
          <w:t xml:space="preserve">to </w:t>
        </w:r>
      </w:ins>
      <w:ins w:id="758" w:author="Marcelo Pazos" w:date="2022-11-06T20:30:00Z">
        <w:r>
          <w:t xml:space="preserve">be </w:t>
        </w:r>
      </w:ins>
      <w:ins w:id="759" w:author="Marcelo Pazos" w:date="2022-11-06T20:08:00Z">
        <w:r>
          <w:t>open</w:t>
        </w:r>
      </w:ins>
      <w:ins w:id="760" w:author="Marcelo Pazos" w:date="2022-11-06T20:30:00Z">
        <w:r>
          <w:t>ed</w:t>
        </w:r>
      </w:ins>
      <w:ins w:id="761" w:author="Marcelo Pazos" w:date="2022-11-06T20:08:00Z">
        <w:r>
          <w:t xml:space="preserve">. The SDP answer </w:t>
        </w:r>
      </w:ins>
      <w:ins w:id="762" w:author="Marcelo Pazos" w:date="2022-11-06T20:30:00Z">
        <w:r>
          <w:t>from U</w:t>
        </w:r>
      </w:ins>
      <w:ins w:id="763" w:author="Huawei" w:date="2022-11-12T18:19:00Z">
        <w:r>
          <w:t xml:space="preserve">E </w:t>
        </w:r>
      </w:ins>
      <w:ins w:id="764" w:author="Marcelo Pazos" w:date="2022-11-06T20:30:00Z">
        <w:r>
          <w:t>B does not</w:t>
        </w:r>
      </w:ins>
      <w:ins w:id="765" w:author="Marcelo Pazos" w:date="2022-11-06T20:08:00Z">
        <w:r>
          <w:t xml:space="preserve"> carr</w:t>
        </w:r>
      </w:ins>
      <w:ins w:id="766" w:author="Marcelo Pazos" w:date="2022-11-06T20:30:00Z">
        <w:r>
          <w:t xml:space="preserve">y c= lines at the media level as its </w:t>
        </w:r>
      </w:ins>
      <w:ins w:id="767" w:author="Marcelo Pazos" w:date="2022-11-06T20:08:00Z">
        <w:r>
          <w:t xml:space="preserve">IP addresses </w:t>
        </w:r>
      </w:ins>
      <w:ins w:id="768" w:author="Marcelo Pazos" w:date="2022-11-06T20:31:00Z">
        <w:r>
          <w:t>is captured at the session level</w:t>
        </w:r>
      </w:ins>
      <w:ins w:id="769" w:author="Marcelo Pazos" w:date="2022-11-06T20:09:00Z">
        <w:r>
          <w:t>.</w:t>
        </w:r>
      </w:ins>
      <w:ins w:id="770" w:author="Marcelo Pazos" w:date="2022-11-06T20:17:00Z">
        <w:r>
          <w:t xml:space="preserve"> </w:t>
        </w:r>
      </w:ins>
    </w:p>
    <w:p w14:paraId="0D4EFC49" w14:textId="77777777" w:rsidR="00B23D6C" w:rsidRPr="00567618" w:rsidRDefault="00B23D6C" w:rsidP="00B23D6C">
      <w:r w:rsidRPr="00567618">
        <w:t>Figure 6.2.10.1-3 in clause</w:t>
      </w:r>
      <w:r>
        <w:t> </w:t>
      </w:r>
      <w:r w:rsidRPr="00567618">
        <w:t>6.2.10.1 may be used as illustration to this example, in which case UE A in that Figure would send the offer in Table A.17.3, and UE B would send the answer in Table A.17.4.</w:t>
      </w:r>
    </w:p>
    <w:p w14:paraId="2A31371D" w14:textId="77777777" w:rsidR="00B23D6C" w:rsidRPr="00567618" w:rsidDel="00C66E80" w:rsidRDefault="00B23D6C" w:rsidP="00B23D6C">
      <w:pPr>
        <w:keepNext/>
        <w:keepLines/>
        <w:spacing w:before="60"/>
        <w:rPr>
          <w:rFonts w:eastAsia="바탕"/>
        </w:rPr>
      </w:pPr>
      <w:r w:rsidRPr="00567618" w:rsidDel="00C66E80">
        <w:rPr>
          <w:rFonts w:eastAsia="바탕"/>
        </w:rPr>
        <w:t xml:space="preserve">In this SDP answer, the answerer (UE B) only accepts stream ID 110 to receive the data channel application from the </w:t>
      </w:r>
      <w:r w:rsidRPr="00567618">
        <w:rPr>
          <w:rFonts w:eastAsia="바탕"/>
        </w:rPr>
        <w:t>offerer</w:t>
      </w:r>
      <w:r w:rsidRPr="00567618" w:rsidDel="00C66E80">
        <w:rPr>
          <w:rFonts w:eastAsia="바탕"/>
        </w:rPr>
        <w:t xml:space="preserve"> (UE A), but UE B has rejected to use any other data channel application provider.</w:t>
      </w:r>
    </w:p>
    <w:p w14:paraId="3D1C2F06" w14:textId="77777777" w:rsidR="00B23D6C" w:rsidRPr="00567618" w:rsidRDefault="00B23D6C" w:rsidP="00B23D6C">
      <w:pPr>
        <w:keepNext/>
        <w:keepLines/>
        <w:spacing w:before="60"/>
        <w:jc w:val="center"/>
        <w:rPr>
          <w:rFonts w:ascii="Arial" w:hAnsi="Arial"/>
          <w:b/>
        </w:rPr>
      </w:pPr>
      <w:r w:rsidRPr="00567618">
        <w:rPr>
          <w:rFonts w:ascii="Arial" w:hAnsi="Arial"/>
          <w:b/>
        </w:rPr>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532126D8" w14:textId="77777777" w:rsidTr="00B23D6C">
        <w:trPr>
          <w:jc w:val="center"/>
        </w:trPr>
        <w:tc>
          <w:tcPr>
            <w:tcW w:w="9639" w:type="dxa"/>
            <w:shd w:val="clear" w:color="auto" w:fill="auto"/>
          </w:tcPr>
          <w:p w14:paraId="7D44CAB3"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answer</w:t>
            </w:r>
          </w:p>
        </w:tc>
      </w:tr>
      <w:tr w:rsidR="00B23D6C" w:rsidRPr="00567618" w14:paraId="51E0F401" w14:textId="77777777" w:rsidTr="00B23D6C">
        <w:trPr>
          <w:jc w:val="center"/>
        </w:trPr>
        <w:tc>
          <w:tcPr>
            <w:tcW w:w="9639" w:type="dxa"/>
            <w:shd w:val="clear" w:color="auto" w:fill="auto"/>
          </w:tcPr>
          <w:p w14:paraId="39DC030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ins w:id="771" w:author="Marcelo Pazos" w:date="2022-11-06T20:06:00Z">
              <w:r>
                <w:rPr>
                  <w:rFonts w:ascii="Courier New" w:hAnsi="Courier New"/>
                  <w:noProof/>
                  <w:sz w:val="16"/>
                </w:rPr>
                <w:t>0</w:t>
              </w:r>
            </w:ins>
            <w:ins w:id="772" w:author="Marcelo Pazos" w:date="2022-11-06T08:03:00Z">
              <w:r w:rsidRPr="00567618">
                <w:rPr>
                  <w:rFonts w:ascii="Courier New" w:hAnsi="Courier New"/>
                  <w:noProof/>
                  <w:sz w:val="16"/>
                </w:rPr>
                <w:t xml:space="preserve"> </w:t>
              </w:r>
            </w:ins>
            <w:del w:id="773" w:author="Marcelo Pazos" w:date="2022-11-06T08:03:00Z">
              <w:r w:rsidRPr="00567618" w:rsidDel="00B5196D">
                <w:rPr>
                  <w:rFonts w:ascii="Courier New" w:hAnsi="Courier New"/>
                  <w:noProof/>
                  <w:sz w:val="16"/>
                </w:rPr>
                <w:delText xml:space="preserve">52718 </w:delText>
              </w:r>
            </w:del>
            <w:r w:rsidRPr="00567618">
              <w:rPr>
                <w:rFonts w:ascii="Courier New" w:hAnsi="Courier New"/>
                <w:noProof/>
                <w:sz w:val="16"/>
              </w:rPr>
              <w:t>UDP/DTLS/SCTP webrtc-datachannel</w:t>
            </w:r>
          </w:p>
          <w:p w14:paraId="486C5C1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0014A0B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2664A3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w:t>
            </w:r>
            <w:del w:id="774" w:author="Marcelo Pazos" w:date="2022-11-06T08:05:00Z">
              <w:r w:rsidRPr="00567618" w:rsidDel="00276B1F">
                <w:rPr>
                  <w:rFonts w:ascii="Courier New" w:hAnsi="Courier New"/>
                  <w:noProof/>
                  <w:sz w:val="16"/>
                </w:rPr>
                <w:delText>5002</w:delText>
              </w:r>
            </w:del>
            <w:ins w:id="775" w:author="Marcelo Pazos" w:date="2022-11-06T08:05:00Z">
              <w:r>
                <w:rPr>
                  <w:rFonts w:ascii="Courier New" w:hAnsi="Courier New"/>
                  <w:noProof/>
                  <w:sz w:val="16"/>
                </w:rPr>
                <w:t>6</w:t>
              </w:r>
              <w:r w:rsidRPr="00567618">
                <w:rPr>
                  <w:rFonts w:ascii="Courier New" w:hAnsi="Courier New"/>
                  <w:noProof/>
                  <w:sz w:val="16"/>
                </w:rPr>
                <w:t>00</w:t>
              </w:r>
              <w:r>
                <w:rPr>
                  <w:rFonts w:ascii="Courier New" w:hAnsi="Courier New"/>
                  <w:noProof/>
                  <w:sz w:val="16"/>
                </w:rPr>
                <w:t>0</w:t>
              </w:r>
            </w:ins>
          </w:p>
          <w:p w14:paraId="193A39F6"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69CE5DE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2CF4F7A1"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4CCCA25F"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776" w:author="Marcelo Pazos" w:date="2022-11-06T20:06:00Z"/>
                <w:rFonts w:ascii="Courier New" w:hAnsi="Courier New"/>
                <w:noProof/>
                <w:sz w:val="16"/>
              </w:rPr>
            </w:pPr>
            <w:ins w:id="777" w:author="Marcelo Pazos" w:date="2022-11-06T20:06:00Z">
              <w:r w:rsidRPr="00567618">
                <w:rPr>
                  <w:rFonts w:ascii="Courier New" w:hAnsi="Courier New" w:cs="Courier New"/>
                  <w:sz w:val="16"/>
                  <w:szCs w:val="16"/>
                </w:rPr>
                <w:t>a=</w:t>
              </w:r>
              <w:r w:rsidRPr="00567618">
                <w:rPr>
                  <w:rFonts w:ascii="Courier New" w:hAnsi="Courier New"/>
                  <w:noProof/>
                  <w:sz w:val="16"/>
                </w:rPr>
                <w:t>dcmap:0 subprotocol="http"</w:t>
              </w:r>
            </w:ins>
          </w:p>
          <w:p w14:paraId="617DE9E8"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778" w:author="Marcelo Pazos" w:date="2022-11-06T20:06:00Z"/>
                <w:rFonts w:ascii="Courier New" w:hAnsi="Courier New"/>
                <w:noProof/>
                <w:sz w:val="16"/>
              </w:rPr>
            </w:pPr>
            <w:ins w:id="779" w:author="Marcelo Pazos" w:date="2022-11-06T20:06:00Z">
              <w:r w:rsidRPr="00567618">
                <w:rPr>
                  <w:rFonts w:ascii="Courier New" w:hAnsi="Courier New" w:cs="Courier New"/>
                  <w:sz w:val="16"/>
                  <w:szCs w:val="16"/>
                </w:rPr>
                <w:t>a=</w:t>
              </w:r>
              <w:r w:rsidRPr="00567618">
                <w:rPr>
                  <w:rFonts w:ascii="Courier New" w:hAnsi="Courier New"/>
                  <w:noProof/>
                  <w:sz w:val="16"/>
                </w:rPr>
                <w:t>dcmap:10 subprotocol="http"</w:t>
              </w:r>
            </w:ins>
          </w:p>
          <w:p w14:paraId="3683497D" w14:textId="77777777" w:rsidR="00B23D6C"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 w:author="Marcelo Pazos" w:date="2022-11-06T08:02:00Z"/>
                <w:rFonts w:ascii="Courier New" w:hAnsi="Courier New"/>
                <w:noProof/>
                <w:sz w:val="16"/>
              </w:rPr>
            </w:pPr>
            <w:del w:id="781" w:author="Marcelo Pazos" w:date="2022-11-06T08:04:00Z">
              <w:r w:rsidRPr="00567618" w:rsidDel="00ED1BAE">
                <w:rPr>
                  <w:rFonts w:ascii="Courier New" w:hAnsi="Courier New" w:cs="Courier New"/>
                  <w:noProof/>
                  <w:sz w:val="16"/>
                  <w:szCs w:val="16"/>
                </w:rPr>
                <w:delText>a=</w:delText>
              </w:r>
              <w:r w:rsidRPr="00567618" w:rsidDel="00ED1BAE">
                <w:rPr>
                  <w:rFonts w:ascii="Courier New" w:hAnsi="Courier New"/>
                  <w:noProof/>
                  <w:sz w:val="16"/>
                </w:rPr>
                <w:delText>dcmap:110 subprotocol="http"</w:delText>
              </w:r>
            </w:del>
          </w:p>
          <w:p w14:paraId="65A722F0" w14:textId="77777777" w:rsidR="00B23D6C"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Marcelo Pazos" w:date="2022-11-06T08:02:00Z"/>
                <w:rFonts w:ascii="Courier New" w:hAnsi="Courier New"/>
                <w:noProof/>
                <w:sz w:val="16"/>
              </w:rPr>
            </w:pPr>
          </w:p>
          <w:p w14:paraId="57F44BEB"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 w:author="Marcelo Pazos" w:date="2022-11-06T08:03:00Z"/>
                <w:rFonts w:ascii="Courier New" w:hAnsi="Courier New"/>
                <w:noProof/>
                <w:sz w:val="16"/>
              </w:rPr>
            </w:pPr>
            <w:ins w:id="784" w:author="Marcelo Pazos" w:date="2022-11-06T08:03:00Z">
              <w:r w:rsidRPr="00567618">
                <w:rPr>
                  <w:rFonts w:ascii="Courier New" w:hAnsi="Courier New"/>
                  <w:noProof/>
                  <w:sz w:val="16"/>
                </w:rPr>
                <w:t xml:space="preserve">m=application </w:t>
              </w:r>
              <w:r>
                <w:rPr>
                  <w:rFonts w:ascii="Courier New" w:hAnsi="Courier New"/>
                  <w:noProof/>
                  <w:sz w:val="16"/>
                </w:rPr>
                <w:t>153</w:t>
              </w:r>
            </w:ins>
            <w:ins w:id="785" w:author="Marcelo Pazos" w:date="2022-11-06T08:04:00Z">
              <w:r>
                <w:rPr>
                  <w:rFonts w:ascii="Courier New" w:hAnsi="Courier New"/>
                  <w:noProof/>
                  <w:sz w:val="16"/>
                </w:rPr>
                <w:t>47</w:t>
              </w:r>
            </w:ins>
            <w:ins w:id="786" w:author="Marcelo Pazos" w:date="2022-11-06T08:03:00Z">
              <w:r w:rsidRPr="00567618">
                <w:rPr>
                  <w:rFonts w:ascii="Courier New" w:hAnsi="Courier New"/>
                  <w:noProof/>
                  <w:sz w:val="16"/>
                </w:rPr>
                <w:t xml:space="preserve"> UDP/DTLS/SCTP webrtc-datachannel</w:t>
              </w:r>
            </w:ins>
          </w:p>
          <w:p w14:paraId="52116471"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 w:author="Marcelo Pazos" w:date="2022-11-06T08:03:00Z"/>
                <w:rFonts w:ascii="Courier New" w:hAnsi="Courier New"/>
                <w:noProof/>
                <w:sz w:val="16"/>
              </w:rPr>
            </w:pPr>
            <w:ins w:id="788" w:author="Marcelo Pazos" w:date="2022-11-06T08:03:00Z">
              <w:r w:rsidRPr="00567618">
                <w:rPr>
                  <w:rFonts w:ascii="Courier New" w:hAnsi="Courier New"/>
                  <w:noProof/>
                  <w:sz w:val="16"/>
                </w:rPr>
                <w:t>b=AS:500</w:t>
              </w:r>
            </w:ins>
          </w:p>
          <w:p w14:paraId="0047166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 w:author="Marcelo Pazos" w:date="2022-11-06T08:03:00Z"/>
                <w:rFonts w:ascii="Courier New" w:hAnsi="Courier New"/>
                <w:noProof/>
                <w:sz w:val="16"/>
              </w:rPr>
            </w:pPr>
            <w:ins w:id="790" w:author="Marcelo Pazos" w:date="2022-11-06T08:03:00Z">
              <w:r w:rsidRPr="00567618">
                <w:rPr>
                  <w:rFonts w:ascii="Courier New" w:hAnsi="Courier New"/>
                  <w:noProof/>
                  <w:sz w:val="16"/>
                </w:rPr>
                <w:t>a=max-message-size:1024</w:t>
              </w:r>
            </w:ins>
          </w:p>
          <w:p w14:paraId="423213C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 w:author="Marcelo Pazos" w:date="2022-11-06T08:03:00Z"/>
                <w:rFonts w:ascii="Courier New" w:hAnsi="Courier New"/>
                <w:noProof/>
                <w:sz w:val="16"/>
              </w:rPr>
            </w:pPr>
            <w:ins w:id="792" w:author="Marcelo Pazos" w:date="2022-11-06T08:03:00Z">
              <w:r w:rsidRPr="00567618">
                <w:rPr>
                  <w:rFonts w:ascii="Courier New" w:hAnsi="Courier New"/>
                  <w:noProof/>
                  <w:sz w:val="16"/>
                </w:rPr>
                <w:t>a=sctp-port:</w:t>
              </w:r>
            </w:ins>
            <w:ins w:id="793" w:author="Marcelo Pazos" w:date="2022-11-06T08:05:00Z">
              <w:r>
                <w:rPr>
                  <w:rFonts w:ascii="Courier New" w:hAnsi="Courier New"/>
                  <w:noProof/>
                  <w:sz w:val="16"/>
                </w:rPr>
                <w:t>6</w:t>
              </w:r>
            </w:ins>
            <w:ins w:id="794" w:author="Marcelo Pazos" w:date="2022-11-06T08:03:00Z">
              <w:r w:rsidRPr="00567618">
                <w:rPr>
                  <w:rFonts w:ascii="Courier New" w:hAnsi="Courier New"/>
                  <w:noProof/>
                  <w:sz w:val="16"/>
                </w:rPr>
                <w:t>00</w:t>
              </w:r>
              <w:r>
                <w:rPr>
                  <w:rFonts w:ascii="Courier New" w:hAnsi="Courier New"/>
                  <w:noProof/>
                  <w:sz w:val="16"/>
                </w:rPr>
                <w:t>2</w:t>
              </w:r>
            </w:ins>
          </w:p>
          <w:p w14:paraId="162C936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 w:author="Marcelo Pazos" w:date="2022-11-06T08:03:00Z"/>
                <w:rFonts w:ascii="Courier New" w:hAnsi="Courier New"/>
                <w:noProof/>
                <w:sz w:val="16"/>
              </w:rPr>
            </w:pPr>
            <w:ins w:id="796" w:author="Marcelo Pazos" w:date="2022-11-06T08:03:00Z">
              <w:r w:rsidRPr="00567618">
                <w:rPr>
                  <w:rFonts w:ascii="Courier New" w:hAnsi="Courier New"/>
                  <w:noProof/>
                  <w:sz w:val="16"/>
                </w:rPr>
                <w:t>a=setup:</w:t>
              </w:r>
            </w:ins>
            <w:ins w:id="797" w:author="Marcelo Pazos" w:date="2022-11-15T17:11:00Z">
              <w:r w:rsidRPr="002C5F73">
                <w:rPr>
                  <w:rFonts w:ascii="Courier New" w:hAnsi="Courier New"/>
                  <w:noProof/>
                  <w:sz w:val="16"/>
                  <w:highlight w:val="green"/>
                  <w:rPrChange w:id="798" w:author="Marcelo Pazos" w:date="2022-11-15T17:11:00Z">
                    <w:rPr>
                      <w:rFonts w:ascii="Courier New" w:hAnsi="Courier New"/>
                      <w:noProof/>
                      <w:sz w:val="16"/>
                    </w:rPr>
                  </w:rPrChange>
                </w:rPr>
                <w:t>passive</w:t>
              </w:r>
            </w:ins>
          </w:p>
          <w:p w14:paraId="471FB8CC"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Marcelo Pazos" w:date="2022-11-06T08:07:00Z"/>
                <w:rFonts w:ascii="Courier New" w:hAnsi="Courier New"/>
                <w:noProof/>
                <w:sz w:val="16"/>
              </w:rPr>
            </w:pPr>
            <w:ins w:id="800" w:author="Marcelo Pazos" w:date="2022-11-06T08:07:00Z">
              <w:r w:rsidRPr="00567618">
                <w:rPr>
                  <w:rFonts w:ascii="Courier New" w:hAnsi="Courier New"/>
                  <w:noProof/>
                  <w:sz w:val="16"/>
                </w:rPr>
                <w:t>a=fingerprint:SHA-1 5B:AD:67:B1:3E:82:AC:3B:90:02:B1:DF:12:5D:CA:6B:3F:E5:54:FA</w:t>
              </w:r>
            </w:ins>
          </w:p>
          <w:p w14:paraId="270156E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 w:author="Marcelo Pazos" w:date="2022-11-06T08:07:00Z"/>
                <w:rFonts w:ascii="Courier New" w:hAnsi="Courier New"/>
                <w:noProof/>
                <w:sz w:val="16"/>
              </w:rPr>
            </w:pPr>
            <w:ins w:id="802" w:author="Marcelo Pazos" w:date="2022-11-06T08:07:00Z">
              <w:r w:rsidRPr="00567618">
                <w:rPr>
                  <w:rFonts w:ascii="Courier New" w:hAnsi="Courier New"/>
                  <w:noProof/>
                  <w:sz w:val="16"/>
                </w:rPr>
                <w:t>a=tls-id:</w:t>
              </w:r>
              <w:r w:rsidRPr="00567618">
                <w:t xml:space="preserve"> </w:t>
              </w:r>
            </w:ins>
            <w:ins w:id="803" w:author="Marcelo Pazos" w:date="2022-11-14T15:22:00Z">
              <w:r w:rsidRPr="00867F6D">
                <w:rPr>
                  <w:rFonts w:ascii="Courier New" w:hAnsi="Courier New"/>
                  <w:noProof/>
                  <w:sz w:val="16"/>
                  <w:highlight w:val="cyan"/>
                  <w:rPrChange w:id="804" w:author="Marcelo Pazos" w:date="2022-11-14T15:23:00Z">
                    <w:rPr>
                      <w:rFonts w:ascii="Courier New" w:hAnsi="Courier New"/>
                      <w:noProof/>
                      <w:sz w:val="16"/>
                    </w:rPr>
                  </w:rPrChange>
                </w:rPr>
                <w:t>dcb3ae65cddef05334ab</w:t>
              </w:r>
            </w:ins>
          </w:p>
          <w:p w14:paraId="796FD23A"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805" w:author="Marcelo Pazos" w:date="2022-11-06T08:03:00Z">
              <w:r w:rsidRPr="00567618">
                <w:rPr>
                  <w:rFonts w:ascii="Courier New" w:hAnsi="Courier New" w:cs="Courier New"/>
                  <w:sz w:val="16"/>
                  <w:szCs w:val="16"/>
                </w:rPr>
                <w:t>a=</w:t>
              </w:r>
              <w:r w:rsidRPr="00567618">
                <w:rPr>
                  <w:rFonts w:ascii="Courier New" w:hAnsi="Courier New"/>
                  <w:noProof/>
                  <w:sz w:val="16"/>
                </w:rPr>
                <w:t>dcmap:110 subprotocol="http"</w:t>
              </w:r>
            </w:ins>
          </w:p>
        </w:tc>
      </w:tr>
    </w:tbl>
    <w:p w14:paraId="3DFDAACC" w14:textId="77777777" w:rsidR="00B23D6C" w:rsidRPr="00567618" w:rsidRDefault="00B23D6C" w:rsidP="00B23D6C"/>
    <w:p w14:paraId="478E252F" w14:textId="77777777" w:rsidR="00B23D6C" w:rsidRPr="00567618" w:rsidRDefault="00B23D6C" w:rsidP="00B23D6C">
      <w:pPr>
        <w:rPr>
          <w:ins w:id="806" w:author="Marcelo Pazos" w:date="2022-11-06T20:24:00Z"/>
          <w:rFonts w:eastAsia="바탕"/>
        </w:rPr>
      </w:pPr>
      <w:ins w:id="807" w:author="Marcelo Pazos" w:date="2022-11-06T20:24:00Z">
        <w:r w:rsidRPr="00567618">
          <w:t xml:space="preserve">An example SDP answer </w:t>
        </w:r>
        <w:r>
          <w:t xml:space="preserve">to UE A </w:t>
        </w:r>
      </w:ins>
      <w:ins w:id="808" w:author="Marcelo Pazos" w:date="2022-11-14T14:38:00Z">
        <w:r w:rsidRPr="004E3052">
          <w:rPr>
            <w:highlight w:val="cyan"/>
            <w:rPrChange w:id="809" w:author="Marcelo Pazos" w:date="2022-11-14T14:38:00Z">
              <w:rPr/>
            </w:rPrChange>
          </w:rPr>
          <w:t>from UE B</w:t>
        </w:r>
        <w:r>
          <w:t xml:space="preserve"> </w:t>
        </w:r>
      </w:ins>
      <w:ins w:id="810" w:author="Marcelo Pazos" w:date="2022-11-06T20:24:00Z">
        <w:r w:rsidRPr="00567618">
          <w:t>is shown in Table A.17.4, where only one of the data channel application sources from the offer in Table A.17.3 is accepted by the answerer, removing the a=dcmap line</w:t>
        </w:r>
        <w:r>
          <w:t xml:space="preserve"> associated with stream ID 100, rejected by the remote Data Channel Server</w:t>
        </w:r>
        <w:r w:rsidRPr="00567618">
          <w:t>.</w:t>
        </w:r>
        <w:r>
          <w:t xml:space="preserve"> </w:t>
        </w:r>
        <w:commentRangeStart w:id="811"/>
        <w:commentRangeStart w:id="812"/>
        <w:r>
          <w:t xml:space="preserve">The local Data Channel Server returns a </w:t>
        </w:r>
        <w:r w:rsidRPr="00567618">
          <w:t>zero port on the m= line</w:t>
        </w:r>
        <w:r>
          <w:t xml:space="preserve"> requesting to open stream IDs 0 and 10.</w:t>
        </w:r>
      </w:ins>
      <w:commentRangeEnd w:id="811"/>
      <w:r>
        <w:rPr>
          <w:rStyle w:val="a6"/>
          <w:lang w:val="x-none"/>
        </w:rPr>
        <w:commentReference w:id="811"/>
      </w:r>
      <w:commentRangeEnd w:id="812"/>
      <w:r>
        <w:rPr>
          <w:rStyle w:val="a6"/>
          <w:lang w:val="x-none"/>
        </w:rPr>
        <w:commentReference w:id="812"/>
      </w:r>
      <w:ins w:id="813" w:author="Marcelo Pazos" w:date="2022-11-06T20:24:00Z">
        <w:r>
          <w:t xml:space="preserve"> </w:t>
        </w:r>
        <w:commentRangeStart w:id="814"/>
        <w:commentRangeStart w:id="815"/>
        <w:r w:rsidRPr="00845F06">
          <w:rPr>
            <w:strike/>
            <w:rPrChange w:id="816" w:author="Marcelo Pazos" w:date="2022-11-14T14:39:00Z">
              <w:rPr/>
            </w:rPrChange>
          </w:rPr>
          <w:t>The SDP answer also carries the IP addresses of both Data Channel Servers</w:t>
        </w:r>
      </w:ins>
      <w:commentRangeEnd w:id="814"/>
      <w:r w:rsidRPr="00845F06">
        <w:rPr>
          <w:rStyle w:val="a6"/>
          <w:strike/>
          <w:lang w:val="x-none"/>
          <w:rPrChange w:id="817" w:author="Marcelo Pazos" w:date="2022-11-14T14:39:00Z">
            <w:rPr>
              <w:rStyle w:val="a6"/>
              <w:lang w:val="x-none"/>
            </w:rPr>
          </w:rPrChange>
        </w:rPr>
        <w:commentReference w:id="814"/>
      </w:r>
      <w:commentRangeEnd w:id="815"/>
      <w:r>
        <w:rPr>
          <w:rStyle w:val="a6"/>
          <w:lang w:val="x-none"/>
        </w:rPr>
        <w:commentReference w:id="815"/>
      </w:r>
      <w:ins w:id="818" w:author="Marcelo Pazos" w:date="2022-11-06T20:24:00Z">
        <w:r w:rsidRPr="00845F06">
          <w:rPr>
            <w:strike/>
            <w:rPrChange w:id="819" w:author="Marcelo Pazos" w:date="2022-11-14T14:39:00Z">
              <w:rPr/>
            </w:rPrChange>
          </w:rPr>
          <w:t>.</w:t>
        </w:r>
        <w:r>
          <w:t xml:space="preserve"> That </w:t>
        </w:r>
        <w:r w:rsidRPr="00567618">
          <w:rPr>
            <w:rFonts w:eastAsia="바탕"/>
          </w:rPr>
          <w:t>SDP answer</w:t>
        </w:r>
        <w:r>
          <w:rPr>
            <w:rFonts w:eastAsia="바탕"/>
          </w:rPr>
          <w:t xml:space="preserve"> may result from</w:t>
        </w:r>
        <w:r w:rsidRPr="00567618">
          <w:rPr>
            <w:rFonts w:eastAsia="바탕"/>
          </w:rPr>
          <w:t xml:space="preserve"> the answerer (UE B) only accept</w:t>
        </w:r>
        <w:r>
          <w:rPr>
            <w:rFonts w:eastAsia="바탕"/>
          </w:rPr>
          <w:t>ing</w:t>
        </w:r>
        <w:r w:rsidRPr="00567618">
          <w:rPr>
            <w:rFonts w:eastAsia="바탕"/>
          </w:rPr>
          <w:t xml:space="preserve"> stream ID 110 to receive the data channel application from the </w:t>
        </w:r>
      </w:ins>
      <w:ins w:id="820" w:author="Marcelo Pazos" w:date="2022-11-07T18:14:00Z">
        <w:r w:rsidRPr="00567618">
          <w:rPr>
            <w:rFonts w:eastAsia="바탕"/>
          </w:rPr>
          <w:t>offer</w:t>
        </w:r>
      </w:ins>
      <w:ins w:id="821" w:author="Marcelo Pazos" w:date="2022-11-14T15:01:00Z">
        <w:r>
          <w:rPr>
            <w:rFonts w:eastAsia="바탕"/>
          </w:rPr>
          <w:t>e</w:t>
        </w:r>
      </w:ins>
      <w:ins w:id="822" w:author="Marcelo Pazos" w:date="2022-11-07T18:14:00Z">
        <w:r w:rsidRPr="00567618">
          <w:rPr>
            <w:rFonts w:eastAsia="바탕"/>
          </w:rPr>
          <w:t>r</w:t>
        </w:r>
      </w:ins>
      <w:ins w:id="823" w:author="Marcelo Pazos" w:date="2022-11-06T20:24:00Z">
        <w:r w:rsidRPr="00567618">
          <w:rPr>
            <w:rFonts w:eastAsia="바탕"/>
          </w:rPr>
          <w:t xml:space="preserve"> (UE A), but UE B has rejected to use any other data channel application </w:t>
        </w:r>
        <w:commentRangeStart w:id="824"/>
        <w:commentRangeStart w:id="825"/>
        <w:r w:rsidRPr="00567618">
          <w:rPr>
            <w:rFonts w:eastAsia="바탕"/>
          </w:rPr>
          <w:t>provider</w:t>
        </w:r>
      </w:ins>
      <w:commentRangeEnd w:id="824"/>
      <w:r>
        <w:rPr>
          <w:rStyle w:val="a6"/>
          <w:lang w:val="x-none"/>
        </w:rPr>
        <w:commentReference w:id="824"/>
      </w:r>
      <w:commentRangeEnd w:id="825"/>
      <w:r>
        <w:rPr>
          <w:rStyle w:val="a6"/>
          <w:lang w:val="x-none"/>
        </w:rPr>
        <w:commentReference w:id="825"/>
      </w:r>
      <w:ins w:id="826" w:author="Marcelo Pazos" w:date="2022-11-06T20:24:00Z">
        <w:r w:rsidRPr="00567618">
          <w:rPr>
            <w:rFonts w:eastAsia="바탕"/>
          </w:rPr>
          <w:t>.</w:t>
        </w:r>
      </w:ins>
    </w:p>
    <w:p w14:paraId="33354415" w14:textId="77777777" w:rsidR="00B23D6C" w:rsidRPr="00567618" w:rsidRDefault="00B23D6C" w:rsidP="00B23D6C">
      <w:commentRangeStart w:id="827"/>
      <w:commentRangeStart w:id="828"/>
      <w:ins w:id="829" w:author="Marcelo Pazos" w:date="2022-11-06T20:24:00Z">
        <w:r w:rsidRPr="00567618">
          <w:lastRenderedPageBreak/>
          <w:t>Figure 6.2.10.1-3 in clause</w:t>
        </w:r>
        <w:r>
          <w:t> </w:t>
        </w:r>
        <w:r w:rsidRPr="00567618">
          <w:t xml:space="preserve">6.2.10.1 may be used as illustration to this example, in which case UE A in that Figure would send the offer in Table A.17.3, </w:t>
        </w:r>
        <w:r w:rsidRPr="00B603DF">
          <w:rPr>
            <w:strike/>
            <w:highlight w:val="cyan"/>
            <w:rPrChange w:id="830" w:author="Marcelo Pazos" w:date="2022-11-14T14:46:00Z">
              <w:rPr/>
            </w:rPrChange>
          </w:rPr>
          <w:t>and</w:t>
        </w:r>
        <w:r w:rsidRPr="00567618">
          <w:t>UE B would send the answer in Table A.17.4</w:t>
        </w:r>
      </w:ins>
      <w:commentRangeEnd w:id="827"/>
      <w:del w:id="831" w:author="Marcelo Pazos" w:date="2022-11-14T14:46:00Z">
        <w:r w:rsidDel="00446E44">
          <w:rPr>
            <w:rStyle w:val="a6"/>
            <w:lang w:val="x-none"/>
          </w:rPr>
          <w:commentReference w:id="827"/>
        </w:r>
      </w:del>
      <w:commentRangeEnd w:id="828"/>
      <w:r>
        <w:rPr>
          <w:rStyle w:val="a6"/>
          <w:lang w:val="x-none"/>
        </w:rPr>
        <w:commentReference w:id="828"/>
      </w:r>
      <w:del w:id="832" w:author="Marcelo Pazos" w:date="2022-11-14T14:46:00Z">
        <w:r w:rsidRPr="00567618" w:rsidDel="00446E44">
          <w:delText>Figure 6.2.10.1-3 in clause</w:delText>
        </w:r>
        <w:r w:rsidDel="00446E44">
          <w:delText> </w:delText>
        </w:r>
        <w:r w:rsidRPr="00567618" w:rsidDel="00446E44">
          <w:delText>6.2.10.1 may be used as illustration also to the example in Table A.17.5, in which case UE A in Figure 6.2.10.1-3 would send the offer in Table A.17.3</w:delText>
        </w:r>
      </w:del>
      <w:r w:rsidRPr="00567618">
        <w:t>, and the SDP answer sent back to UE A from the network would be the one in Table A.17.5.</w:t>
      </w:r>
    </w:p>
    <w:p w14:paraId="1D81A276" w14:textId="77777777" w:rsidR="00B23D6C" w:rsidRPr="00567618" w:rsidRDefault="00B23D6C" w:rsidP="00B23D6C">
      <w:pPr>
        <w:keepNext/>
        <w:keepLines/>
        <w:spacing w:before="60"/>
      </w:pPr>
      <w:r w:rsidRPr="00567618">
        <w:rPr>
          <w:rFonts w:eastAsia="바탕"/>
        </w:rPr>
        <w:t xml:space="preserve">In the SDP answer in Table A.17.5 sent from UE A’s (local) network, it is </w:t>
      </w:r>
      <w:ins w:id="833" w:author="Marcelo Pazos" w:date="2022-11-06T20:40:00Z">
        <w:r>
          <w:rPr>
            <w:rFonts w:eastAsia="바탕"/>
          </w:rPr>
          <w:t xml:space="preserve">only </w:t>
        </w:r>
      </w:ins>
      <w:r w:rsidRPr="00567618">
        <w:rPr>
          <w:rFonts w:eastAsia="바탕"/>
        </w:rPr>
        <w:t>accepting stream ID 10</w:t>
      </w:r>
      <w:ins w:id="834" w:author="Marcelo Pazos" w:date="2022-11-06T20:41:00Z">
        <w:r>
          <w:rPr>
            <w:rFonts w:eastAsia="바탕"/>
          </w:rPr>
          <w:t xml:space="preserve"> </w:t>
        </w:r>
        <w:commentRangeStart w:id="835"/>
        <w:commentRangeStart w:id="836"/>
        <w:r>
          <w:rPr>
            <w:rFonts w:eastAsia="바탕"/>
          </w:rPr>
          <w:t xml:space="preserve">and rejecting </w:t>
        </w:r>
        <w:r>
          <w:t xml:space="preserve">stream ID 0 by </w:t>
        </w:r>
        <w:r w:rsidRPr="00567618">
          <w:t>removing the a=dcmap line</w:t>
        </w:r>
        <w:r>
          <w:t xml:space="preserve"> associated with</w:t>
        </w:r>
      </w:ins>
      <w:ins w:id="837" w:author="Marcelo Pazos" w:date="2022-11-06T20:42:00Z">
        <w:r>
          <w:t xml:space="preserve"> it.</w:t>
        </w:r>
      </w:ins>
      <w:commentRangeEnd w:id="835"/>
      <w:r>
        <w:rPr>
          <w:rStyle w:val="a6"/>
          <w:lang w:val="x-none"/>
        </w:rPr>
        <w:commentReference w:id="835"/>
      </w:r>
      <w:commentRangeEnd w:id="836"/>
      <w:r>
        <w:rPr>
          <w:rStyle w:val="a6"/>
          <w:lang w:val="x-none"/>
        </w:rPr>
        <w:commentReference w:id="836"/>
      </w:r>
      <w:r w:rsidRPr="00567618">
        <w:rPr>
          <w:rFonts w:eastAsia="바탕"/>
        </w:rPr>
        <w:t xml:space="preserve"> </w:t>
      </w:r>
      <w:commentRangeStart w:id="838"/>
      <w:commentRangeStart w:id="839"/>
      <w:ins w:id="840" w:author="Marcelo Pazos" w:date="2022-11-06T20:42:00Z">
        <w:r>
          <w:t xml:space="preserve">The remote network also </w:t>
        </w:r>
      </w:ins>
      <w:ins w:id="841" w:author="Marcelo Pazos" w:date="2022-11-06T20:43:00Z">
        <w:r>
          <w:t xml:space="preserve">rejects stream IDs 100 and 110 by </w:t>
        </w:r>
      </w:ins>
      <w:ins w:id="842" w:author="Marcelo Pazos" w:date="2022-11-06T20:42:00Z">
        <w:r>
          <w:t>return</w:t>
        </w:r>
      </w:ins>
      <w:ins w:id="843" w:author="Marcelo Pazos" w:date="2022-11-06T20:45:00Z">
        <w:r>
          <w:t>i</w:t>
        </w:r>
      </w:ins>
      <w:ins w:id="844" w:author="Marcelo Pazos" w:date="2022-11-06T20:43:00Z">
        <w:r>
          <w:t>ng</w:t>
        </w:r>
      </w:ins>
      <w:ins w:id="845" w:author="Marcelo Pazos" w:date="2022-11-06T20:42:00Z">
        <w:r>
          <w:t xml:space="preserve"> a </w:t>
        </w:r>
        <w:r w:rsidRPr="00567618">
          <w:t>zero port on the m= line</w:t>
        </w:r>
        <w:r>
          <w:t xml:space="preserve"> requesting </w:t>
        </w:r>
      </w:ins>
      <w:ins w:id="846" w:author="Marcelo Pazos" w:date="2022-11-06T20:43:00Z">
        <w:r>
          <w:t>them</w:t>
        </w:r>
      </w:ins>
      <w:ins w:id="847" w:author="Marcelo Pazos" w:date="2022-11-06T20:42:00Z">
        <w:r>
          <w:t>.</w:t>
        </w:r>
      </w:ins>
      <w:commentRangeEnd w:id="838"/>
      <w:r>
        <w:rPr>
          <w:rStyle w:val="a6"/>
          <w:lang w:val="x-none"/>
        </w:rPr>
        <w:commentReference w:id="838"/>
      </w:r>
      <w:commentRangeEnd w:id="839"/>
      <w:r>
        <w:rPr>
          <w:rStyle w:val="a6"/>
          <w:lang w:val="x-none"/>
        </w:rPr>
        <w:commentReference w:id="839"/>
      </w:r>
      <w:ins w:id="848" w:author="Marcelo Pazos" w:date="2022-11-06T20:42:00Z">
        <w:r>
          <w:t xml:space="preserve"> </w:t>
        </w:r>
        <w:commentRangeStart w:id="849"/>
        <w:commentRangeStart w:id="850"/>
        <w:r>
          <w:t xml:space="preserve">The SDP answer </w:t>
        </w:r>
      </w:ins>
      <w:ins w:id="851" w:author="Marcelo Pazos" w:date="2022-11-06T20:46:00Z">
        <w:r>
          <w:t xml:space="preserve">to UE A </w:t>
        </w:r>
      </w:ins>
      <w:ins w:id="852" w:author="Marcelo Pazos" w:date="2022-11-06T20:42:00Z">
        <w:r>
          <w:t xml:space="preserve">carries the IP addresses of both </w:t>
        </w:r>
      </w:ins>
      <w:ins w:id="853" w:author="Marcelo Pazos" w:date="2022-11-06T20:44:00Z">
        <w:r>
          <w:t xml:space="preserve">local and remote </w:t>
        </w:r>
      </w:ins>
      <w:ins w:id="854" w:author="Marcelo Pazos" w:date="2022-11-06T20:42:00Z">
        <w:r>
          <w:t>Data Channel Servers.</w:t>
        </w:r>
      </w:ins>
      <w:commentRangeEnd w:id="849"/>
      <w:r>
        <w:rPr>
          <w:rStyle w:val="a6"/>
          <w:lang w:val="x-none"/>
        </w:rPr>
        <w:commentReference w:id="849"/>
      </w:r>
      <w:commentRangeEnd w:id="850"/>
      <w:r>
        <w:rPr>
          <w:rStyle w:val="a6"/>
          <w:lang w:val="x-none"/>
        </w:rPr>
        <w:commentReference w:id="850"/>
      </w:r>
      <w:ins w:id="855" w:author="Marcelo Pazos" w:date="2022-11-06T20:42:00Z">
        <w:r>
          <w:t xml:space="preserve"> That </w:t>
        </w:r>
        <w:r w:rsidRPr="00567618">
          <w:rPr>
            <w:rFonts w:eastAsia="바탕"/>
          </w:rPr>
          <w:t>SDP answer</w:t>
        </w:r>
        <w:r>
          <w:rPr>
            <w:rFonts w:eastAsia="바탕"/>
          </w:rPr>
          <w:t xml:space="preserve"> may </w:t>
        </w:r>
      </w:ins>
      <w:ins w:id="856" w:author="Marcelo Pazos" w:date="2022-11-06T20:44:00Z">
        <w:r>
          <w:rPr>
            <w:rFonts w:eastAsia="바탕"/>
          </w:rPr>
          <w:t xml:space="preserve">be a </w:t>
        </w:r>
      </w:ins>
      <w:ins w:id="857" w:author="Marcelo Pazos" w:date="2022-11-06T20:42:00Z">
        <w:r>
          <w:rPr>
            <w:rFonts w:eastAsia="바탕"/>
          </w:rPr>
          <w:t>result from</w:t>
        </w:r>
        <w:r w:rsidRPr="00567618">
          <w:rPr>
            <w:rFonts w:eastAsia="바탕"/>
          </w:rPr>
          <w:t xml:space="preserve"> the answerer (UE B) only accept</w:t>
        </w:r>
        <w:r>
          <w:rPr>
            <w:rFonts w:eastAsia="바탕"/>
          </w:rPr>
          <w:t>ing</w:t>
        </w:r>
        <w:r w:rsidRPr="00567618">
          <w:rPr>
            <w:rFonts w:eastAsia="바탕"/>
          </w:rPr>
          <w:t xml:space="preserve"> stream ID 110 to receive the data channel application from the </w:t>
        </w:r>
      </w:ins>
      <w:ins w:id="858" w:author="Marcelo Pazos" w:date="2022-11-07T18:14:00Z">
        <w:r w:rsidRPr="00567618">
          <w:rPr>
            <w:rFonts w:eastAsia="바탕"/>
          </w:rPr>
          <w:t>offer</w:t>
        </w:r>
      </w:ins>
      <w:ins w:id="859" w:author="Marcelo Pazos" w:date="2022-11-14T15:01:00Z">
        <w:r>
          <w:rPr>
            <w:rFonts w:eastAsia="바탕"/>
          </w:rPr>
          <w:t>e</w:t>
        </w:r>
      </w:ins>
      <w:ins w:id="860" w:author="Marcelo Pazos" w:date="2022-11-07T18:14:00Z">
        <w:r w:rsidRPr="00567618">
          <w:rPr>
            <w:rFonts w:eastAsia="바탕"/>
          </w:rPr>
          <w:t>r</w:t>
        </w:r>
      </w:ins>
      <w:ins w:id="861" w:author="Marcelo Pazos" w:date="2022-11-06T20:42:00Z">
        <w:r w:rsidRPr="00567618">
          <w:rPr>
            <w:rFonts w:eastAsia="바탕"/>
          </w:rPr>
          <w:t xml:space="preserve"> (UE A), </w:t>
        </w:r>
      </w:ins>
      <w:ins w:id="862" w:author="Marcelo Pazos" w:date="2022-11-06T20:46:00Z">
        <w:r>
          <w:rPr>
            <w:rFonts w:eastAsia="바탕"/>
          </w:rPr>
          <w:t xml:space="preserve">and </w:t>
        </w:r>
      </w:ins>
      <w:ins w:id="863" w:author="Marcelo Pazos" w:date="2022-11-06T20:42:00Z">
        <w:r w:rsidRPr="00567618">
          <w:rPr>
            <w:rFonts w:eastAsia="바탕"/>
          </w:rPr>
          <w:t>reject</w:t>
        </w:r>
      </w:ins>
      <w:ins w:id="864" w:author="Marcelo Pazos" w:date="2022-11-06T20:46:00Z">
        <w:r>
          <w:rPr>
            <w:rFonts w:eastAsia="바탕"/>
          </w:rPr>
          <w:t>ing</w:t>
        </w:r>
      </w:ins>
      <w:ins w:id="865" w:author="Marcelo Pazos" w:date="2022-11-06T20:42:00Z">
        <w:r w:rsidRPr="00567618">
          <w:rPr>
            <w:rFonts w:eastAsia="바탕"/>
          </w:rPr>
          <w:t xml:space="preserve"> to use any other data channel application provider</w:t>
        </w:r>
      </w:ins>
      <w:ins w:id="866" w:author="Marcelo Pazos" w:date="2022-11-06T20:44:00Z">
        <w:r>
          <w:rPr>
            <w:rFonts w:eastAsia="바탕"/>
          </w:rPr>
          <w:t xml:space="preserve"> as illustrate</w:t>
        </w:r>
      </w:ins>
      <w:ins w:id="867" w:author="Marcelo Pazos" w:date="2022-11-06T20:45:00Z">
        <w:r>
          <w:rPr>
            <w:rFonts w:eastAsia="바탕"/>
          </w:rPr>
          <w:t xml:space="preserve">d by its answer in </w:t>
        </w:r>
        <w:r w:rsidRPr="00567618">
          <w:rPr>
            <w:rFonts w:eastAsia="바탕"/>
          </w:rPr>
          <w:t>Table A.17.</w:t>
        </w:r>
        <w:r>
          <w:rPr>
            <w:rFonts w:eastAsia="바탕"/>
          </w:rPr>
          <w:t>4</w:t>
        </w:r>
      </w:ins>
      <w:ins w:id="868" w:author="Marcelo Pazos" w:date="2022-11-06T20:42:00Z">
        <w:r w:rsidRPr="00567618">
          <w:rPr>
            <w:rFonts w:eastAsia="바탕"/>
          </w:rPr>
          <w:t>.</w:t>
        </w:r>
        <w:r>
          <w:rPr>
            <w:rFonts w:eastAsia="바탕"/>
          </w:rPr>
          <w:t xml:space="preserve"> </w:t>
        </w:r>
      </w:ins>
      <w:commentRangeStart w:id="869"/>
      <w:commentRangeStart w:id="870"/>
      <w:ins w:id="871" w:author="Marcelo Pazos" w:date="2022-11-06T20:47:00Z">
        <w:r>
          <w:rPr>
            <w:rFonts w:eastAsia="바탕"/>
          </w:rPr>
          <w:t xml:space="preserve">The </w:t>
        </w:r>
        <w:r>
          <w:t xml:space="preserve">stream ID </w:t>
        </w:r>
      </w:ins>
      <w:ins w:id="872" w:author="Marcelo Pazos" w:date="2022-11-14T14:52:00Z">
        <w:r w:rsidRPr="00B57B74">
          <w:rPr>
            <w:highlight w:val="cyan"/>
            <w:rPrChange w:id="873" w:author="Marcelo Pazos" w:date="2022-11-14T14:52:00Z">
              <w:rPr/>
            </w:rPrChange>
          </w:rPr>
          <w:t>1</w:t>
        </w:r>
      </w:ins>
      <w:ins w:id="874" w:author="Marcelo Pazos" w:date="2022-11-06T20:47:00Z">
        <w:r w:rsidRPr="00B57B74">
          <w:rPr>
            <w:highlight w:val="cyan"/>
            <w:rPrChange w:id="875" w:author="Marcelo Pazos" w:date="2022-11-14T14:52:00Z">
              <w:rPr/>
            </w:rPrChange>
          </w:rPr>
          <w:t>0</w:t>
        </w:r>
        <w:r>
          <w:t xml:space="preserve"> </w:t>
        </w:r>
      </w:ins>
      <w:del w:id="876" w:author="Marcelo Pazos" w:date="2022-11-06T20:47:00Z">
        <w:r w:rsidRPr="00567618" w:rsidDel="007825C9">
          <w:rPr>
            <w:rFonts w:eastAsia="바탕"/>
          </w:rPr>
          <w:delText xml:space="preserve">that </w:delText>
        </w:r>
      </w:del>
      <w:r w:rsidRPr="00567618">
        <w:rPr>
          <w:rFonts w:eastAsia="바탕"/>
        </w:rPr>
        <w:t>would be used by UE A to receive its own</w:t>
      </w:r>
      <w:del w:id="877" w:author="Marcelo Pazos" w:date="2022-11-06T20:47:00Z">
        <w:r w:rsidRPr="00567618" w:rsidDel="00B6390B">
          <w:rPr>
            <w:rFonts w:eastAsia="바탕"/>
          </w:rPr>
          <w:delText xml:space="preserve">, chosen </w:delText>
        </w:r>
      </w:del>
      <w:ins w:id="878" w:author="Marcelo Pazos" w:date="2022-11-06T20:47:00Z">
        <w:r>
          <w:rPr>
            <w:rFonts w:eastAsia="바탕"/>
          </w:rPr>
          <w:t xml:space="preserve"> </w:t>
        </w:r>
      </w:ins>
      <w:ins w:id="879" w:author="Marcelo Pazos" w:date="2022-11-06T20:48:00Z">
        <w:r>
          <w:rPr>
            <w:rFonts w:eastAsia="바탕"/>
          </w:rPr>
          <w:t xml:space="preserve">root </w:t>
        </w:r>
      </w:ins>
      <w:r w:rsidRPr="00567618">
        <w:rPr>
          <w:rFonts w:eastAsia="바탕"/>
        </w:rPr>
        <w:t>data channel application</w:t>
      </w:r>
      <w:commentRangeEnd w:id="869"/>
      <w:r>
        <w:rPr>
          <w:rStyle w:val="a6"/>
          <w:lang w:val="x-none"/>
        </w:rPr>
        <w:commentReference w:id="869"/>
      </w:r>
      <w:commentRangeEnd w:id="870"/>
      <w:r>
        <w:rPr>
          <w:rStyle w:val="a6"/>
          <w:lang w:val="x-none"/>
        </w:rPr>
        <w:commentReference w:id="870"/>
      </w:r>
      <w:r w:rsidRPr="00567618">
        <w:rPr>
          <w:rFonts w:eastAsia="바탕"/>
        </w:rPr>
        <w:t xml:space="preserve">, corresponding to the </w:t>
      </w:r>
      <w:ins w:id="880" w:author="Marcelo Pazos" w:date="2022-11-06T20:48:00Z">
        <w:r>
          <w:rPr>
            <w:rFonts w:eastAsia="바탕"/>
          </w:rPr>
          <w:t xml:space="preserve">root </w:t>
        </w:r>
      </w:ins>
      <w:r w:rsidRPr="00567618">
        <w:rPr>
          <w:rFonts w:eastAsia="바탕"/>
        </w:rPr>
        <w:t>data channel application sent to UE B in stream ID 110 based on the SDP answer in Table A.17.4 such that both UEs can use the same application. That application is however received through different stream IDs for UE A and UE B, as shown in Figure 6.2.10.1-3.</w:t>
      </w:r>
    </w:p>
    <w:p w14:paraId="114251A0" w14:textId="77777777" w:rsidR="00B23D6C" w:rsidRPr="00567618" w:rsidRDefault="00B23D6C" w:rsidP="00B23D6C">
      <w:pPr>
        <w:keepNext/>
        <w:keepLines/>
        <w:spacing w:before="60"/>
        <w:jc w:val="center"/>
        <w:rPr>
          <w:rFonts w:ascii="Arial" w:hAnsi="Arial"/>
          <w:b/>
        </w:rPr>
      </w:pPr>
      <w:r w:rsidRPr="00567618">
        <w:t xml:space="preserve"> </w:t>
      </w:r>
      <w:r w:rsidRPr="00567618">
        <w:rPr>
          <w:rFonts w:ascii="Arial" w:hAnsi="Arial"/>
          <w:b/>
        </w:rPr>
        <w:t>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5D285EEA" w14:textId="77777777" w:rsidTr="00B23D6C">
        <w:trPr>
          <w:jc w:val="center"/>
        </w:trPr>
        <w:tc>
          <w:tcPr>
            <w:tcW w:w="9639" w:type="dxa"/>
            <w:shd w:val="clear" w:color="auto" w:fill="auto"/>
          </w:tcPr>
          <w:p w14:paraId="384228EA"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answer</w:t>
            </w:r>
          </w:p>
        </w:tc>
      </w:tr>
      <w:tr w:rsidR="00B23D6C" w:rsidRPr="00567618" w14:paraId="2272A480" w14:textId="77777777" w:rsidTr="00B23D6C">
        <w:trPr>
          <w:jc w:val="center"/>
        </w:trPr>
        <w:tc>
          <w:tcPr>
            <w:tcW w:w="9639" w:type="dxa"/>
            <w:shd w:val="clear" w:color="auto" w:fill="auto"/>
          </w:tcPr>
          <w:p w14:paraId="70CE22E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del w:id="881" w:author="Marcelo Pazos" w:date="2022-11-06T20:50:00Z">
              <w:r w:rsidRPr="00567618" w:rsidDel="007D0CAA">
                <w:rPr>
                  <w:rFonts w:ascii="Courier New" w:hAnsi="Courier New"/>
                  <w:noProof/>
                  <w:sz w:val="16"/>
                </w:rPr>
                <w:delText xml:space="preserve">52718 </w:delText>
              </w:r>
            </w:del>
            <w:ins w:id="882" w:author="Marcelo Pazos" w:date="2022-11-14T15:32:00Z">
              <w:r w:rsidRPr="00A517CC">
                <w:rPr>
                  <w:rFonts w:ascii="Courier New" w:hAnsi="Courier New"/>
                  <w:noProof/>
                  <w:sz w:val="16"/>
                  <w:highlight w:val="cyan"/>
                  <w:rPrChange w:id="883" w:author="Marcelo Pazos" w:date="2022-11-14T15:32:00Z">
                    <w:rPr>
                      <w:rFonts w:ascii="Courier New" w:hAnsi="Courier New"/>
                      <w:noProof/>
                      <w:sz w:val="16"/>
                    </w:rPr>
                  </w:rPrChange>
                </w:rPr>
                <w:t>629</w:t>
              </w:r>
            </w:ins>
            <w:ins w:id="884" w:author="Marcelo Pazos" w:date="2022-11-06T20:50:00Z">
              <w:r w:rsidRPr="00A517CC">
                <w:rPr>
                  <w:rFonts w:ascii="Courier New" w:hAnsi="Courier New"/>
                  <w:noProof/>
                  <w:sz w:val="16"/>
                  <w:highlight w:val="cyan"/>
                  <w:rPrChange w:id="885" w:author="Marcelo Pazos" w:date="2022-11-14T15:32:00Z">
                    <w:rPr>
                      <w:rFonts w:ascii="Courier New" w:hAnsi="Courier New"/>
                      <w:noProof/>
                      <w:sz w:val="16"/>
                    </w:rPr>
                  </w:rPrChange>
                </w:rPr>
                <w:t>48</w:t>
              </w:r>
              <w:r w:rsidRPr="00567618">
                <w:rPr>
                  <w:rFonts w:ascii="Courier New" w:hAnsi="Courier New"/>
                  <w:noProof/>
                  <w:sz w:val="16"/>
                </w:rPr>
                <w:t xml:space="preserve"> </w:t>
              </w:r>
            </w:ins>
            <w:r w:rsidRPr="00567618">
              <w:rPr>
                <w:rFonts w:ascii="Courier New" w:hAnsi="Courier New"/>
                <w:noProof/>
                <w:sz w:val="16"/>
              </w:rPr>
              <w:t>UDP/DTLS/SCTP webrtc-datachannel</w:t>
            </w:r>
          </w:p>
          <w:p w14:paraId="2F1DE756" w14:textId="77777777" w:rsidR="00B23D6C" w:rsidRPr="007C31A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Marcelo Pazos" w:date="2022-11-06T20:27:00Z"/>
                <w:rFonts w:ascii="Courier New" w:hAnsi="Courier New"/>
                <w:noProof/>
                <w:sz w:val="16"/>
              </w:rPr>
            </w:pPr>
            <w:ins w:id="887" w:author="Marcelo Pazos" w:date="2022-11-06T20:27:00Z">
              <w:r w:rsidRPr="007C31A8">
                <w:rPr>
                  <w:rFonts w:ascii="Courier New" w:hAnsi="Courier New"/>
                  <w:noProof/>
                  <w:sz w:val="16"/>
                </w:rPr>
                <w:t>c=IN IP4 aaa.bbb.ccc.ddd</w:t>
              </w:r>
            </w:ins>
          </w:p>
          <w:p w14:paraId="2940ABFB"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31127894"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2CA888A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890368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w:t>
            </w:r>
            <w:ins w:id="888" w:author="Marcelo Pazos" w:date="2022-11-15T17:11:00Z">
              <w:r w:rsidRPr="001A0509">
                <w:rPr>
                  <w:rFonts w:ascii="Courier New" w:hAnsi="Courier New"/>
                  <w:noProof/>
                  <w:sz w:val="16"/>
                  <w:highlight w:val="green"/>
                </w:rPr>
                <w:t>passive</w:t>
              </w:r>
            </w:ins>
            <w:del w:id="889" w:author="Marcelo Pazos" w:date="2022-11-15T17:11:00Z">
              <w:r w:rsidRPr="00567618" w:rsidDel="00DD2B99">
                <w:rPr>
                  <w:rFonts w:ascii="Courier New" w:hAnsi="Courier New"/>
                  <w:noProof/>
                  <w:sz w:val="16"/>
                </w:rPr>
                <w:delText>active</w:delText>
              </w:r>
            </w:del>
          </w:p>
          <w:p w14:paraId="2F89BA08"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51B2939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4AD48A54" w14:textId="77777777" w:rsidR="00B23D6C"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Marcelo Pazos" w:date="2022-11-06T20:26:00Z"/>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56CB9221" w14:textId="77777777" w:rsidR="00B23D6C"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1" w:author="Marcelo Pazos" w:date="2022-11-06T20:26:00Z"/>
                <w:rFonts w:ascii="Courier New" w:hAnsi="Courier New"/>
                <w:noProof/>
                <w:sz w:val="16"/>
              </w:rPr>
            </w:pPr>
          </w:p>
          <w:p w14:paraId="5AB1DF1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Marcelo Pazos" w:date="2022-11-06T20:26:00Z"/>
                <w:rFonts w:ascii="Courier New" w:hAnsi="Courier New"/>
                <w:noProof/>
                <w:sz w:val="16"/>
              </w:rPr>
            </w:pPr>
            <w:ins w:id="893" w:author="Marcelo Pazos" w:date="2022-11-06T20:26:00Z">
              <w:r w:rsidRPr="00567618">
                <w:rPr>
                  <w:rFonts w:ascii="Courier New" w:hAnsi="Courier New"/>
                  <w:noProof/>
                  <w:sz w:val="16"/>
                </w:rPr>
                <w:t xml:space="preserve">m=application </w:t>
              </w:r>
            </w:ins>
            <w:ins w:id="894" w:author="Marcelo Pazos" w:date="2022-11-06T20:35:00Z">
              <w:r>
                <w:rPr>
                  <w:rFonts w:ascii="Courier New" w:hAnsi="Courier New"/>
                  <w:noProof/>
                  <w:sz w:val="16"/>
                </w:rPr>
                <w:t>0</w:t>
              </w:r>
            </w:ins>
            <w:ins w:id="895" w:author="Marcelo Pazos" w:date="2022-11-06T20:26:00Z">
              <w:r w:rsidRPr="00567618">
                <w:rPr>
                  <w:rFonts w:ascii="Courier New" w:hAnsi="Courier New"/>
                  <w:noProof/>
                  <w:sz w:val="16"/>
                </w:rPr>
                <w:t xml:space="preserve"> UDP/DTLS/SCTP webrtc-datachannel</w:t>
              </w:r>
            </w:ins>
          </w:p>
          <w:p w14:paraId="74C967A6" w14:textId="77777777" w:rsidR="00B23D6C" w:rsidRPr="007C31A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Marcelo Pazos" w:date="2022-11-06T20:26:00Z"/>
                <w:rFonts w:ascii="Courier New" w:hAnsi="Courier New"/>
                <w:noProof/>
                <w:sz w:val="16"/>
              </w:rPr>
            </w:pPr>
            <w:ins w:id="897" w:author="Marcelo Pazos" w:date="2022-11-06T20:26:00Z">
              <w:r w:rsidRPr="007C31A8">
                <w:rPr>
                  <w:rFonts w:ascii="Courier New" w:hAnsi="Courier New"/>
                  <w:noProof/>
                  <w:sz w:val="16"/>
                </w:rPr>
                <w:t xml:space="preserve">c=IN IP4 </w:t>
              </w:r>
              <w:r>
                <w:rPr>
                  <w:rFonts w:ascii="Courier New" w:hAnsi="Courier New"/>
                  <w:noProof/>
                  <w:sz w:val="16"/>
                </w:rPr>
                <w:t>eee</w:t>
              </w:r>
              <w:r w:rsidRPr="007C31A8">
                <w:rPr>
                  <w:rFonts w:ascii="Courier New" w:hAnsi="Courier New"/>
                  <w:noProof/>
                  <w:sz w:val="16"/>
                </w:rPr>
                <w:t>.</w:t>
              </w:r>
              <w:r>
                <w:rPr>
                  <w:rFonts w:ascii="Courier New" w:hAnsi="Courier New"/>
                  <w:noProof/>
                  <w:sz w:val="16"/>
                </w:rPr>
                <w:t>fff</w:t>
              </w:r>
              <w:r w:rsidRPr="007C31A8">
                <w:rPr>
                  <w:rFonts w:ascii="Courier New" w:hAnsi="Courier New"/>
                  <w:noProof/>
                  <w:sz w:val="16"/>
                </w:rPr>
                <w:t>.</w:t>
              </w:r>
              <w:r>
                <w:rPr>
                  <w:rFonts w:ascii="Courier New" w:hAnsi="Courier New"/>
                  <w:noProof/>
                  <w:sz w:val="16"/>
                </w:rPr>
                <w:t>ggg</w:t>
              </w:r>
              <w:r w:rsidRPr="007C31A8">
                <w:rPr>
                  <w:rFonts w:ascii="Courier New" w:hAnsi="Courier New"/>
                  <w:noProof/>
                  <w:sz w:val="16"/>
                </w:rPr>
                <w:t>.</w:t>
              </w:r>
              <w:r>
                <w:rPr>
                  <w:rFonts w:ascii="Courier New" w:hAnsi="Courier New"/>
                  <w:noProof/>
                  <w:sz w:val="16"/>
                </w:rPr>
                <w:t>hhh</w:t>
              </w:r>
            </w:ins>
          </w:p>
          <w:p w14:paraId="6D9A3EC4"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 w:author="Marcelo Pazos" w:date="2022-11-06T20:26:00Z"/>
                <w:rFonts w:ascii="Courier New" w:hAnsi="Courier New"/>
                <w:noProof/>
                <w:sz w:val="16"/>
              </w:rPr>
            </w:pPr>
            <w:ins w:id="899" w:author="Marcelo Pazos" w:date="2022-11-06T20:26:00Z">
              <w:r w:rsidRPr="00567618">
                <w:rPr>
                  <w:rFonts w:ascii="Courier New" w:hAnsi="Courier New"/>
                  <w:noProof/>
                  <w:sz w:val="16"/>
                </w:rPr>
                <w:t>b=AS:500</w:t>
              </w:r>
            </w:ins>
          </w:p>
          <w:p w14:paraId="5166E1F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 w:author="Marcelo Pazos" w:date="2022-11-06T20:26:00Z"/>
                <w:rFonts w:ascii="Courier New" w:hAnsi="Courier New"/>
                <w:noProof/>
                <w:sz w:val="16"/>
              </w:rPr>
            </w:pPr>
            <w:ins w:id="901" w:author="Marcelo Pazos" w:date="2022-11-06T20:26:00Z">
              <w:r w:rsidRPr="00567618">
                <w:rPr>
                  <w:rFonts w:ascii="Courier New" w:hAnsi="Courier New"/>
                  <w:noProof/>
                  <w:sz w:val="16"/>
                </w:rPr>
                <w:t>a=max-message-size:1024</w:t>
              </w:r>
            </w:ins>
          </w:p>
          <w:p w14:paraId="72F75E7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 w:author="Marcelo Pazos" w:date="2022-11-06T20:26:00Z"/>
                <w:rFonts w:ascii="Courier New" w:hAnsi="Courier New"/>
                <w:noProof/>
                <w:sz w:val="16"/>
              </w:rPr>
            </w:pPr>
            <w:ins w:id="903" w:author="Marcelo Pazos" w:date="2022-11-06T20:26:00Z">
              <w:r w:rsidRPr="00567618">
                <w:rPr>
                  <w:rFonts w:ascii="Courier New" w:hAnsi="Courier New"/>
                  <w:noProof/>
                  <w:sz w:val="16"/>
                </w:rPr>
                <w:t>a=sctp-port:</w:t>
              </w:r>
              <w:r>
                <w:rPr>
                  <w:rFonts w:ascii="Courier New" w:hAnsi="Courier New"/>
                  <w:noProof/>
                  <w:sz w:val="16"/>
                </w:rPr>
                <w:t>6</w:t>
              </w:r>
              <w:r w:rsidRPr="00567618">
                <w:rPr>
                  <w:rFonts w:ascii="Courier New" w:hAnsi="Courier New"/>
                  <w:noProof/>
                  <w:sz w:val="16"/>
                </w:rPr>
                <w:t>00</w:t>
              </w:r>
              <w:r>
                <w:rPr>
                  <w:rFonts w:ascii="Courier New" w:hAnsi="Courier New"/>
                  <w:noProof/>
                  <w:sz w:val="16"/>
                </w:rPr>
                <w:t>2</w:t>
              </w:r>
            </w:ins>
          </w:p>
          <w:p w14:paraId="16F04C6F"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 w:author="Marcelo Pazos" w:date="2022-11-06T20:26:00Z"/>
                <w:rFonts w:ascii="Courier New" w:hAnsi="Courier New"/>
                <w:noProof/>
                <w:sz w:val="16"/>
              </w:rPr>
            </w:pPr>
            <w:ins w:id="905" w:author="Marcelo Pazos" w:date="2022-11-06T20:26:00Z">
              <w:r w:rsidRPr="00567618">
                <w:rPr>
                  <w:rFonts w:ascii="Courier New" w:hAnsi="Courier New"/>
                  <w:noProof/>
                  <w:sz w:val="16"/>
                </w:rPr>
                <w:t>a=setup:</w:t>
              </w:r>
            </w:ins>
            <w:ins w:id="906" w:author="Marcelo Pazos" w:date="2022-11-14T15:37:00Z">
              <w:r w:rsidRPr="00A54D74">
                <w:rPr>
                  <w:rFonts w:ascii="Courier New" w:hAnsi="Courier New"/>
                  <w:noProof/>
                  <w:sz w:val="16"/>
                  <w:highlight w:val="cyan"/>
                  <w:rPrChange w:id="907" w:author="Marcelo Pazos" w:date="2022-11-14T15:37:00Z">
                    <w:rPr>
                      <w:rFonts w:ascii="Courier New" w:hAnsi="Courier New"/>
                      <w:noProof/>
                      <w:sz w:val="16"/>
                    </w:rPr>
                  </w:rPrChange>
                </w:rPr>
                <w:t>passive</w:t>
              </w:r>
            </w:ins>
          </w:p>
          <w:p w14:paraId="1BB0F73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 w:author="Marcelo Pazos" w:date="2022-11-06T20:26:00Z"/>
                <w:rFonts w:ascii="Courier New" w:hAnsi="Courier New"/>
                <w:noProof/>
                <w:sz w:val="16"/>
              </w:rPr>
            </w:pPr>
            <w:ins w:id="909" w:author="Marcelo Pazos" w:date="2022-11-06T20:26:00Z">
              <w:r w:rsidRPr="00567618">
                <w:rPr>
                  <w:rFonts w:ascii="Courier New" w:hAnsi="Courier New"/>
                  <w:noProof/>
                  <w:sz w:val="16"/>
                </w:rPr>
                <w:t>a=fingerprint:SHA-1 5B:AD:67:B1:3E:82:AC:3B:90:02:B1:DF:12:5D:CA:6B:3F:E5:54:FA</w:t>
              </w:r>
            </w:ins>
          </w:p>
          <w:p w14:paraId="6F080DD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0" w:author="Marcelo Pazos" w:date="2022-11-06T20:26:00Z"/>
                <w:rFonts w:ascii="Courier New" w:hAnsi="Courier New"/>
                <w:noProof/>
                <w:sz w:val="16"/>
              </w:rPr>
            </w:pPr>
            <w:ins w:id="911" w:author="Marcelo Pazos" w:date="2022-11-06T20:26:00Z">
              <w:r w:rsidRPr="00567618">
                <w:rPr>
                  <w:rFonts w:ascii="Courier New" w:hAnsi="Courier New"/>
                  <w:noProof/>
                  <w:sz w:val="16"/>
                </w:rPr>
                <w:t>a=tls-id:</w:t>
              </w:r>
              <w:r w:rsidRPr="00567618">
                <w:t xml:space="preserve"> </w:t>
              </w:r>
            </w:ins>
            <w:ins w:id="912" w:author="Marcelo Pazos" w:date="2022-11-14T15:23:00Z">
              <w:r w:rsidRPr="0074491D">
                <w:rPr>
                  <w:rFonts w:ascii="Courier New" w:hAnsi="Courier New"/>
                  <w:noProof/>
                  <w:sz w:val="16"/>
                  <w:highlight w:val="cyan"/>
                  <w:rPrChange w:id="913" w:author="Marcelo Pazos" w:date="2022-11-14T15:24:00Z">
                    <w:rPr>
                      <w:rFonts w:ascii="Courier New" w:hAnsi="Courier New"/>
                      <w:noProof/>
                      <w:sz w:val="16"/>
                    </w:rPr>
                  </w:rPrChange>
                </w:rPr>
                <w:t>cd3bea56dced0f35</w:t>
              </w:r>
            </w:ins>
            <w:ins w:id="914" w:author="Marcelo Pazos" w:date="2022-11-14T15:24:00Z">
              <w:r w:rsidRPr="0074491D">
                <w:rPr>
                  <w:rFonts w:ascii="Courier New" w:hAnsi="Courier New"/>
                  <w:noProof/>
                  <w:sz w:val="16"/>
                  <w:highlight w:val="cyan"/>
                  <w:rPrChange w:id="915" w:author="Marcelo Pazos" w:date="2022-11-14T15:24:00Z">
                    <w:rPr>
                      <w:rFonts w:ascii="Courier New" w:hAnsi="Courier New"/>
                      <w:noProof/>
                      <w:sz w:val="16"/>
                    </w:rPr>
                  </w:rPrChange>
                </w:rPr>
                <w:t>5533</w:t>
              </w:r>
            </w:ins>
          </w:p>
          <w:p w14:paraId="230787F6"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ins w:id="916" w:author="Marcelo Pazos" w:date="2022-11-06T20:51:00Z"/>
                <w:rFonts w:ascii="Courier New" w:hAnsi="Courier New"/>
                <w:noProof/>
                <w:sz w:val="16"/>
              </w:rPr>
            </w:pPr>
            <w:ins w:id="917" w:author="Marcelo Pazos" w:date="2022-11-06T20:51:00Z">
              <w:r w:rsidRPr="00567618">
                <w:rPr>
                  <w:rFonts w:ascii="Courier New" w:hAnsi="Courier New" w:cs="Courier New"/>
                  <w:sz w:val="16"/>
                  <w:szCs w:val="16"/>
                </w:rPr>
                <w:t>a=</w:t>
              </w:r>
              <w:r w:rsidRPr="00567618">
                <w:rPr>
                  <w:rFonts w:ascii="Courier New" w:hAnsi="Courier New"/>
                  <w:noProof/>
                  <w:sz w:val="16"/>
                </w:rPr>
                <w:t>dcmap:100 subprotocol="http"</w:t>
              </w:r>
            </w:ins>
          </w:p>
          <w:p w14:paraId="72F7AB46"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918" w:author="Marcelo Pazos" w:date="2022-11-06T20:26:00Z">
              <w:r w:rsidRPr="00567618">
                <w:rPr>
                  <w:rFonts w:ascii="Courier New" w:hAnsi="Courier New" w:cs="Courier New"/>
                  <w:sz w:val="16"/>
                  <w:szCs w:val="16"/>
                </w:rPr>
                <w:t>a=</w:t>
              </w:r>
              <w:r w:rsidRPr="00567618">
                <w:rPr>
                  <w:rFonts w:ascii="Courier New" w:hAnsi="Courier New"/>
                  <w:noProof/>
                  <w:sz w:val="16"/>
                </w:rPr>
                <w:t>dcmap:110 subprotocol="http"</w:t>
              </w:r>
            </w:ins>
          </w:p>
        </w:tc>
      </w:tr>
    </w:tbl>
    <w:p w14:paraId="231D96F2" w14:textId="77777777" w:rsidR="00B23D6C" w:rsidRPr="00567618" w:rsidRDefault="00B23D6C" w:rsidP="00B23D6C"/>
    <w:p w14:paraId="41349097" w14:textId="77777777" w:rsidR="00B23D6C" w:rsidRPr="00567618" w:rsidRDefault="00B23D6C" w:rsidP="00B23D6C">
      <w:r w:rsidRPr="00567618">
        <w:t>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189BC00F" w14:textId="77777777" w:rsidR="00B23D6C" w:rsidRPr="00567618" w:rsidRDefault="00B23D6C" w:rsidP="00B23D6C">
      <w:pPr>
        <w:keepNext/>
        <w:keepLines/>
        <w:spacing w:before="60"/>
        <w:jc w:val="center"/>
        <w:rPr>
          <w:rFonts w:ascii="Arial" w:hAnsi="Arial"/>
          <w:b/>
        </w:rPr>
      </w:pPr>
      <w:r w:rsidRPr="00567618">
        <w:rPr>
          <w:rFonts w:ascii="Arial" w:hAnsi="Arial"/>
          <w:b/>
        </w:rPr>
        <w:lastRenderedPageBreak/>
        <w:t>Table A.17.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B23D6C" w:rsidRPr="00567618" w14:paraId="368B6029" w14:textId="77777777" w:rsidTr="00B23D6C">
        <w:trPr>
          <w:jc w:val="center"/>
        </w:trPr>
        <w:tc>
          <w:tcPr>
            <w:tcW w:w="9639" w:type="dxa"/>
            <w:shd w:val="clear" w:color="auto" w:fill="auto"/>
          </w:tcPr>
          <w:p w14:paraId="2A23B2B4" w14:textId="77777777" w:rsidR="00B23D6C" w:rsidRPr="00567618" w:rsidRDefault="00B23D6C" w:rsidP="00B23D6C">
            <w:pPr>
              <w:keepNext/>
              <w:keepLines/>
              <w:spacing w:after="0"/>
              <w:jc w:val="center"/>
              <w:rPr>
                <w:rFonts w:ascii="Arial" w:hAnsi="Arial"/>
                <w:b/>
                <w:sz w:val="18"/>
              </w:rPr>
            </w:pPr>
            <w:r w:rsidRPr="00567618">
              <w:rPr>
                <w:rFonts w:ascii="Arial" w:hAnsi="Arial"/>
                <w:b/>
                <w:sz w:val="18"/>
              </w:rPr>
              <w:t>SDP offer</w:t>
            </w:r>
          </w:p>
        </w:tc>
      </w:tr>
      <w:tr w:rsidR="00B23D6C" w:rsidRPr="00567618" w14:paraId="21ADD787" w14:textId="77777777" w:rsidTr="00B23D6C">
        <w:trPr>
          <w:jc w:val="center"/>
        </w:trPr>
        <w:tc>
          <w:tcPr>
            <w:tcW w:w="9639" w:type="dxa"/>
            <w:shd w:val="clear" w:color="auto" w:fill="auto"/>
          </w:tcPr>
          <w:p w14:paraId="1BF4C449"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del w:id="919" w:author="Marcelo Pazos" w:date="2022-11-06T20:51:00Z">
              <w:r w:rsidRPr="00567618" w:rsidDel="007D0CAA">
                <w:rPr>
                  <w:rFonts w:ascii="Courier New" w:hAnsi="Courier New"/>
                  <w:noProof/>
                  <w:sz w:val="16"/>
                </w:rPr>
                <w:delText xml:space="preserve">52718 </w:delText>
              </w:r>
            </w:del>
            <w:ins w:id="920" w:author="Marcelo Pazos" w:date="2022-11-06T20:51:00Z">
              <w:r>
                <w:rPr>
                  <w:rFonts w:ascii="Courier New" w:hAnsi="Courier New"/>
                  <w:noProof/>
                  <w:sz w:val="16"/>
                </w:rPr>
                <w:t>53913</w:t>
              </w:r>
              <w:r w:rsidRPr="00567618">
                <w:rPr>
                  <w:rFonts w:ascii="Courier New" w:hAnsi="Courier New"/>
                  <w:noProof/>
                  <w:sz w:val="16"/>
                </w:rPr>
                <w:t xml:space="preserve"> </w:t>
              </w:r>
            </w:ins>
            <w:r w:rsidRPr="00567618">
              <w:rPr>
                <w:rFonts w:ascii="Courier New" w:hAnsi="Courier New"/>
                <w:noProof/>
                <w:sz w:val="16"/>
              </w:rPr>
              <w:t>UDP/DTLS/SCTP webrtc-datachannel</w:t>
            </w:r>
          </w:p>
          <w:p w14:paraId="181AF1A0"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CB43714"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08B1DDB3"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0</w:t>
            </w:r>
          </w:p>
          <w:p w14:paraId="2A92D0EE"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5D65F714"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4A:AD:B9:B1:3F:82:18:3B:54:02:12:DF:3E:5D:49:6B:19:E5:7C:AB</w:t>
            </w:r>
          </w:p>
          <w:p w14:paraId="2BC49215"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w:t>
            </w:r>
            <w:ins w:id="921" w:author="Marcelo Pazos" w:date="2022-11-06T20:52:00Z">
              <w:r w:rsidRPr="009B12BA">
                <w:rPr>
                  <w:rFonts w:ascii="Courier New" w:hAnsi="Courier New"/>
                  <w:noProof/>
                  <w:sz w:val="16"/>
                  <w:highlight w:val="cyan"/>
                  <w:rPrChange w:id="922" w:author="Marcelo Pazos" w:date="2022-11-14T15:29:00Z">
                    <w:rPr>
                      <w:rFonts w:ascii="Courier New" w:hAnsi="Courier New"/>
                      <w:noProof/>
                      <w:sz w:val="16"/>
                    </w:rPr>
                  </w:rPrChange>
                </w:rPr>
                <w:t>a</w:t>
              </w:r>
            </w:ins>
            <w:ins w:id="923" w:author="Marcelo Pazos" w:date="2022-11-14T15:29:00Z">
              <w:r w:rsidRPr="009B12BA">
                <w:rPr>
                  <w:rFonts w:ascii="Courier New" w:hAnsi="Courier New"/>
                  <w:noProof/>
                  <w:sz w:val="16"/>
                  <w:highlight w:val="cyan"/>
                  <w:rPrChange w:id="924" w:author="Marcelo Pazos" w:date="2022-11-14T15:29:00Z">
                    <w:rPr>
                      <w:rFonts w:ascii="Courier New" w:hAnsi="Courier New"/>
                      <w:noProof/>
                      <w:sz w:val="16"/>
                    </w:rPr>
                  </w:rPrChange>
                </w:rPr>
                <w:t>e</w:t>
              </w:r>
            </w:ins>
            <w:ins w:id="925" w:author="Marcelo Pazos" w:date="2022-11-06T20:52:00Z">
              <w:r w:rsidRPr="009B12BA">
                <w:rPr>
                  <w:rFonts w:ascii="Courier New" w:hAnsi="Courier New"/>
                  <w:noProof/>
                  <w:sz w:val="16"/>
                  <w:highlight w:val="cyan"/>
                  <w:rPrChange w:id="926" w:author="Marcelo Pazos" w:date="2022-11-14T15:29:00Z">
                    <w:rPr>
                      <w:rFonts w:ascii="Courier New" w:hAnsi="Courier New"/>
                      <w:noProof/>
                      <w:sz w:val="16"/>
                    </w:rPr>
                  </w:rPrChange>
                </w:rPr>
                <w:t>73</w:t>
              </w:r>
            </w:ins>
            <w:del w:id="927" w:author="Marcelo Pazos" w:date="2022-11-06T20:52:00Z">
              <w:r w:rsidRPr="009B12BA" w:rsidDel="007D0CAA">
                <w:rPr>
                  <w:rFonts w:ascii="Courier New" w:hAnsi="Courier New"/>
                  <w:noProof/>
                  <w:sz w:val="16"/>
                  <w:highlight w:val="cyan"/>
                  <w:rPrChange w:id="928" w:author="Marcelo Pazos" w:date="2022-11-14T15:29:00Z">
                    <w:rPr>
                      <w:rFonts w:ascii="Courier New" w:hAnsi="Courier New"/>
                      <w:noProof/>
                      <w:sz w:val="16"/>
                    </w:rPr>
                  </w:rPrChange>
                </w:rPr>
                <w:delText>be82</w:delText>
              </w:r>
            </w:del>
          </w:p>
          <w:p w14:paraId="2F2504F9" w14:textId="77777777" w:rsidR="00B23D6C" w:rsidRPr="00567618" w:rsidDel="00C442EB" w:rsidRDefault="00B23D6C" w:rsidP="00B23D6C">
            <w:pPr>
              <w:keepNext/>
              <w:keepLines/>
              <w:widowControl w:val="0"/>
              <w:tabs>
                <w:tab w:val="left" w:pos="1418"/>
                <w:tab w:val="left" w:pos="2835"/>
                <w:tab w:val="left" w:pos="4253"/>
                <w:tab w:val="left" w:pos="5670"/>
                <w:tab w:val="left" w:pos="7088"/>
                <w:tab w:val="left" w:pos="8505"/>
              </w:tabs>
              <w:spacing w:before="40" w:after="0"/>
              <w:rPr>
                <w:del w:id="929" w:author="Marcelo Pazos" w:date="2022-11-14T14:56:00Z"/>
                <w:rFonts w:ascii="Courier New" w:hAnsi="Courier New"/>
                <w:noProof/>
                <w:sz w:val="16"/>
              </w:rPr>
            </w:pPr>
            <w:del w:id="930" w:author="Marcelo Pazos" w:date="2022-11-14T14:56:00Z">
              <w:r w:rsidRPr="00C442EB" w:rsidDel="00C442EB">
                <w:rPr>
                  <w:rFonts w:ascii="Courier New" w:hAnsi="Courier New" w:cs="Courier New"/>
                  <w:sz w:val="16"/>
                  <w:szCs w:val="16"/>
                  <w:highlight w:val="cyan"/>
                  <w:rPrChange w:id="931" w:author="Marcelo Pazos" w:date="2022-11-14T14:56:00Z">
                    <w:rPr>
                      <w:rFonts w:ascii="Courier New" w:hAnsi="Courier New" w:cs="Courier New"/>
                      <w:sz w:val="16"/>
                      <w:szCs w:val="16"/>
                    </w:rPr>
                  </w:rPrChange>
                </w:rPr>
                <w:delText>a=</w:delText>
              </w:r>
              <w:r w:rsidRPr="00C442EB" w:rsidDel="00C442EB">
                <w:rPr>
                  <w:rFonts w:ascii="Courier New" w:hAnsi="Courier New"/>
                  <w:noProof/>
                  <w:sz w:val="16"/>
                  <w:highlight w:val="cyan"/>
                  <w:rPrChange w:id="932" w:author="Marcelo Pazos" w:date="2022-11-14T14:56:00Z">
                    <w:rPr>
                      <w:rFonts w:ascii="Courier New" w:hAnsi="Courier New"/>
                      <w:noProof/>
                      <w:sz w:val="16"/>
                    </w:rPr>
                  </w:rPrChange>
                </w:rPr>
                <w:delText>dcmap:10 subprotocol="http"</w:delText>
              </w:r>
            </w:del>
          </w:p>
          <w:p w14:paraId="3A3C9A07"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1EDC2A7" w14:textId="77777777" w:rsidR="00B23D6C" w:rsidRPr="00567618" w:rsidRDefault="00B23D6C" w:rsidP="00B23D6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59515EC7" w14:textId="77777777" w:rsidR="00B23D6C" w:rsidRPr="00567618" w:rsidRDefault="00B23D6C" w:rsidP="00B23D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rPr>
            </w:pPr>
            <w:r w:rsidRPr="00567618">
              <w:rPr>
                <w:rFonts w:ascii="Courier New" w:hAnsi="Courier New" w:cs="Courier New"/>
                <w:noProof/>
                <w:sz w:val="16"/>
                <w:szCs w:val="16"/>
              </w:rPr>
              <w:t>a=3gpp-qos-hint:loss=0.01;latency=100</w:t>
            </w:r>
          </w:p>
        </w:tc>
      </w:tr>
    </w:tbl>
    <w:p w14:paraId="307BAB31" w14:textId="04EA09C3" w:rsidR="00293604" w:rsidRDefault="00293604" w:rsidP="00293604">
      <w:pPr>
        <w:keepNext/>
        <w:keepLines/>
        <w:widowControl w:val="0"/>
        <w:numPr>
          <w:ilvl w:val="0"/>
          <w:numId w:val="12"/>
        </w:numPr>
        <w:overflowPunct w:val="0"/>
        <w:autoSpaceDE w:val="0"/>
        <w:autoSpaceDN w:val="0"/>
        <w:adjustRightInd w:val="0"/>
        <w:spacing w:before="240" w:after="180" w:line="240" w:lineRule="auto"/>
        <w:textAlignment w:val="baseline"/>
        <w:outlineLvl w:val="0"/>
        <w:rPr>
          <w:rFonts w:ascii="Arial" w:eastAsia="바탕" w:hAnsi="Arial" w:cs="Times New Roman"/>
          <w:b/>
          <w:sz w:val="24"/>
          <w:szCs w:val="21"/>
          <w:lang w:eastAsia="en-US"/>
        </w:rPr>
      </w:pPr>
      <w:r>
        <w:rPr>
          <w:rFonts w:ascii="Arial" w:eastAsia="바탕" w:hAnsi="Arial" w:cs="Times New Roman"/>
          <w:b/>
          <w:sz w:val="24"/>
          <w:szCs w:val="21"/>
        </w:rPr>
        <w:t>Proposal</w:t>
      </w:r>
    </w:p>
    <w:p w14:paraId="1F00DCF9" w14:textId="77777777" w:rsidR="00B263F5" w:rsidRDefault="00B263F5" w:rsidP="00B263F5">
      <w:pPr>
        <w:jc w:val="both"/>
      </w:pPr>
      <w:r>
        <w:t>We propose to work on data channel applications including</w:t>
      </w:r>
    </w:p>
    <w:p w14:paraId="185AF540" w14:textId="77777777" w:rsidR="00B263F5" w:rsidRDefault="00B263F5" w:rsidP="00B263F5">
      <w:pPr>
        <w:pStyle w:val="aa"/>
        <w:numPr>
          <w:ilvl w:val="0"/>
          <w:numId w:val="17"/>
        </w:numPr>
        <w:jc w:val="both"/>
      </w:pPr>
      <w:r>
        <w:t>to provide</w:t>
      </w:r>
      <w:r>
        <w:t xml:space="preserve"> binding information between a data channel application and its application data channel </w:t>
      </w:r>
    </w:p>
    <w:p w14:paraId="44931E52" w14:textId="5D76AECC" w:rsidR="00B263F5" w:rsidRDefault="00B263F5" w:rsidP="00B263F5">
      <w:pPr>
        <w:pStyle w:val="aa"/>
        <w:numPr>
          <w:ilvl w:val="0"/>
          <w:numId w:val="17"/>
        </w:numPr>
        <w:jc w:val="both"/>
      </w:pPr>
      <w:r>
        <w:t xml:space="preserve">to resolve issue on </w:t>
      </w:r>
      <w:r>
        <w:t xml:space="preserve">use of undefined host header in HTTP request for a data channel application </w:t>
      </w:r>
      <w:r>
        <w:t>and</w:t>
      </w:r>
    </w:p>
    <w:p w14:paraId="11E3A25F" w14:textId="4274CBF6" w:rsidR="00B263F5" w:rsidRDefault="00B263F5" w:rsidP="00B263F5">
      <w:pPr>
        <w:pStyle w:val="aa"/>
        <w:numPr>
          <w:ilvl w:val="0"/>
          <w:numId w:val="17"/>
        </w:numPr>
        <w:jc w:val="both"/>
      </w:pPr>
      <w:r>
        <w:t xml:space="preserve">to provide </w:t>
      </w:r>
      <w:r>
        <w:t>clarification</w:t>
      </w:r>
      <w:r>
        <w:t xml:space="preserve"> text</w:t>
      </w:r>
      <w:r>
        <w:t>s on the usage of data channel applications are required.</w:t>
      </w:r>
    </w:p>
    <w:p w14:paraId="594789AB" w14:textId="46800F4B" w:rsidR="00B263F5" w:rsidRDefault="00B263F5" w:rsidP="00B263F5">
      <w:pPr>
        <w:jc w:val="both"/>
      </w:pPr>
      <w:r>
        <w:t xml:space="preserve">We </w:t>
      </w:r>
      <w:r>
        <w:t xml:space="preserve">also </w:t>
      </w:r>
      <w:r>
        <w:t xml:space="preserve">propose to </w:t>
      </w:r>
      <w:r>
        <w:t>agree on the contents of sections 2, 3 of this contribution as a basis for further work.</w:t>
      </w:r>
    </w:p>
    <w:p w14:paraId="18F06461" w14:textId="77777777" w:rsidR="00B263F5" w:rsidRPr="00B263F5" w:rsidRDefault="00B263F5" w:rsidP="00567290">
      <w:pPr>
        <w:rPr>
          <w:rFonts w:hint="eastAsia"/>
        </w:rPr>
      </w:pPr>
      <w:bookmarkStart w:id="933" w:name="_GoBack"/>
      <w:bookmarkEnd w:id="933"/>
    </w:p>
    <w:sectPr w:rsidR="00B263F5" w:rsidRPr="00B263F5">
      <w:headerReference w:type="default" r:id="rId18"/>
      <w:pgSz w:w="12240" w:h="15840"/>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3" w:author="Marcelo Pazos" w:date="2022-11-15T15:04:00Z" w:initials="MP">
    <w:p w14:paraId="349C3298" w14:textId="77777777" w:rsidR="00B23D6C" w:rsidRDefault="00B23D6C" w:rsidP="00B23D6C">
      <w:pPr>
        <w:pStyle w:val="a7"/>
      </w:pPr>
      <w:r>
        <w:rPr>
          <w:rStyle w:val="a6"/>
        </w:rPr>
        <w:annotationRef/>
      </w:r>
      <w:r>
        <w:t xml:space="preserve">If this is not a valid realization, should this be prohibited? </w:t>
      </w:r>
    </w:p>
  </w:comment>
  <w:comment w:id="87" w:author="Marcelo Pazos" w:date="2022-11-15T15:02:00Z" w:initials="MP">
    <w:p w14:paraId="674DB135" w14:textId="77777777" w:rsidR="00B23D6C" w:rsidRDefault="00B23D6C" w:rsidP="00B23D6C">
      <w:pPr>
        <w:pStyle w:val="a7"/>
      </w:pPr>
      <w:r>
        <w:rPr>
          <w:rStyle w:val="a6"/>
        </w:rPr>
        <w:annotationRef/>
      </w:r>
      <w:r>
        <w:t>Will remote on a revision CR.</w:t>
      </w:r>
    </w:p>
  </w:comment>
  <w:comment w:id="532" w:author="Huawei" w:date="2022-11-12T18:48:00Z" w:initials="Huawei">
    <w:p w14:paraId="109D6BB3" w14:textId="77777777" w:rsidR="00B23D6C"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 xml:space="preserve">e think there should be another principle: all connections including BDC and ADC should </w:t>
      </w:r>
      <w:r>
        <w:rPr>
          <w:rFonts w:eastAsia="DengXian" w:hint="eastAsia"/>
          <w:lang w:eastAsia="zh-CN"/>
        </w:rPr>
        <w:t>n</w:t>
      </w:r>
      <w:r>
        <w:rPr>
          <w:rFonts w:eastAsia="DengXian"/>
          <w:lang w:eastAsia="zh-CN"/>
        </w:rPr>
        <w:t>ot bypass the local SBC.</w:t>
      </w:r>
    </w:p>
    <w:p w14:paraId="023974DE" w14:textId="77777777" w:rsidR="00B23D6C" w:rsidRPr="007E360B" w:rsidRDefault="00B23D6C">
      <w:pPr>
        <w:pStyle w:val="a7"/>
        <w:rPr>
          <w:rFonts w:eastAsia="DengXian"/>
          <w:lang w:eastAsia="zh-CN"/>
        </w:rPr>
      </w:pPr>
      <w:r>
        <w:rPr>
          <w:rFonts w:eastAsia="DengXian" w:hint="eastAsia"/>
          <w:lang w:eastAsia="zh-CN"/>
        </w:rPr>
        <w:t>Ther</w:t>
      </w:r>
      <w:r>
        <w:rPr>
          <w:rFonts w:eastAsia="DengXian"/>
          <w:lang w:eastAsia="zh-CN"/>
        </w:rPr>
        <w:t>e</w:t>
      </w:r>
      <w:r>
        <w:rPr>
          <w:rFonts w:eastAsia="DengXian" w:hint="eastAsia"/>
          <w:lang w:eastAsia="zh-CN"/>
        </w:rPr>
        <w:t>fore,</w:t>
      </w:r>
      <w:r>
        <w:rPr>
          <w:rFonts w:eastAsia="DengXian"/>
          <w:lang w:eastAsia="zh-CN"/>
        </w:rPr>
        <w:t xml:space="preserve"> we think the IP addresses of local DCS or remote DCS cannot be exposed to UEs but could be existed at network level.</w:t>
      </w:r>
    </w:p>
  </w:comment>
  <w:comment w:id="533" w:author="Marcelo Pazos" w:date="2022-11-14T11:51:00Z" w:initials="MP">
    <w:p w14:paraId="71451D05" w14:textId="77777777" w:rsidR="00B23D6C" w:rsidRDefault="00B23D6C" w:rsidP="00B23D6C">
      <w:pPr>
        <w:pStyle w:val="a7"/>
      </w:pPr>
      <w:r>
        <w:rPr>
          <w:rStyle w:val="a6"/>
        </w:rPr>
        <w:annotationRef/>
      </w:r>
      <w:r>
        <w:t>In the context of TS 26.114, there is really no discussion on who the remote endpoints are. You are right that end-to-end communication can be hop by hop, yet the UE does need an IP address to establish the SCTP/DTLS sessions for the stream IDs towards the local and remote BDCs. It would be useful to have a suggested modification to a note that seeks to clarify the expected deployment.</w:t>
      </w:r>
    </w:p>
  </w:comment>
  <w:comment w:id="552" w:author="Huawei" w:date="2022-11-12T18:56:00Z" w:initials="Huawei">
    <w:p w14:paraId="037747C0" w14:textId="77777777" w:rsidR="00B23D6C"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hat does this mean? What is meaning of providing menu to the other UE?</w:t>
      </w:r>
    </w:p>
    <w:p w14:paraId="12084FC5" w14:textId="77777777" w:rsidR="00B23D6C" w:rsidRPr="004C134C" w:rsidRDefault="00B23D6C">
      <w:pPr>
        <w:pStyle w:val="a7"/>
        <w:rPr>
          <w:rFonts w:eastAsia="DengXian"/>
          <w:lang w:eastAsia="zh-CN"/>
        </w:rPr>
      </w:pPr>
      <w:r>
        <w:rPr>
          <w:rFonts w:eastAsia="DengXian"/>
          <w:lang w:eastAsia="zh-CN"/>
        </w:rPr>
        <w:t>Do we encourage UE selects the data channel applications form remote network?</w:t>
      </w:r>
    </w:p>
  </w:comment>
  <w:comment w:id="553" w:author="Marcelo Pazos" w:date="2022-11-14T11:54:00Z" w:initials="MP">
    <w:p w14:paraId="63E8E2D3" w14:textId="77777777" w:rsidR="00B23D6C" w:rsidRDefault="00B23D6C" w:rsidP="00B23D6C">
      <w:pPr>
        <w:pStyle w:val="a7"/>
      </w:pPr>
      <w:r>
        <w:rPr>
          <w:rStyle w:val="a6"/>
        </w:rPr>
        <w:annotationRef/>
      </w:r>
      <w:r>
        <w:t>This is the point: this section is very terse and needs further clarifications. This text is intended to clarify and not constrain a single deployment. Providing a menu and allowing a user to select anything is a function of the content provided by the root data channel.</w:t>
      </w:r>
    </w:p>
  </w:comment>
  <w:comment w:id="564" w:author="Huawei" w:date="2022-11-12T18:58:00Z" w:initials="Huawei">
    <w:p w14:paraId="7852A392" w14:textId="77777777" w:rsidR="00B23D6C" w:rsidRPr="004C134C" w:rsidRDefault="00B23D6C">
      <w:pPr>
        <w:pStyle w:val="a7"/>
        <w:rPr>
          <w:rFonts w:eastAsia="DengXian"/>
          <w:lang w:eastAsia="zh-CN"/>
        </w:rPr>
      </w:pPr>
      <w:r>
        <w:rPr>
          <w:rStyle w:val="a6"/>
        </w:rPr>
        <w:annotationRef/>
      </w:r>
      <w:r>
        <w:rPr>
          <w:rFonts w:eastAsia="DengXian" w:hint="eastAsia"/>
          <w:lang w:eastAsia="zh-CN"/>
        </w:rPr>
        <w:t>D</w:t>
      </w:r>
      <w:r>
        <w:rPr>
          <w:rFonts w:eastAsia="DengXian"/>
          <w:lang w:eastAsia="zh-CN"/>
        </w:rPr>
        <w:t xml:space="preserve">oes the proposed </w:t>
      </w:r>
      <w:r>
        <w:rPr>
          <w:rFonts w:eastAsia="DengXian" w:hint="eastAsia"/>
          <w:lang w:eastAsia="zh-CN"/>
        </w:rPr>
        <w:t>text</w:t>
      </w:r>
      <w:r>
        <w:rPr>
          <w:rFonts w:eastAsia="DengXian"/>
          <w:lang w:eastAsia="zh-CN"/>
        </w:rPr>
        <w:t xml:space="preserve"> mean that the data channel applications can be retrieved by not using BDC?</w:t>
      </w:r>
    </w:p>
  </w:comment>
  <w:comment w:id="565" w:author="Marcelo Pazos" w:date="2022-11-14T12:26:00Z" w:initials="MP">
    <w:p w14:paraId="155A1FF6" w14:textId="77777777" w:rsidR="00B23D6C" w:rsidRDefault="00B23D6C">
      <w:pPr>
        <w:pStyle w:val="a7"/>
      </w:pPr>
      <w:r>
        <w:rPr>
          <w:rStyle w:val="a6"/>
        </w:rPr>
        <w:annotationRef/>
      </w:r>
      <w:r>
        <w:t xml:space="preserve">No. Would </w:t>
      </w:r>
      <w:r>
        <w:rPr>
          <w:highlight w:val="cyan"/>
        </w:rPr>
        <w:t xml:space="preserve">this </w:t>
      </w:r>
      <w:r>
        <w:t xml:space="preserve">update be clearer: "the app retrieval on both UEs by HTTP means </w:t>
      </w:r>
      <w:r>
        <w:rPr>
          <w:highlight w:val="cyan"/>
        </w:rPr>
        <w:t>via a bootstrap stream ID</w:t>
      </w:r>
      <w:r>
        <w:t xml:space="preserve"> before any application data channel is added to the call?" </w:t>
      </w:r>
    </w:p>
    <w:p w14:paraId="3D88E706" w14:textId="77777777" w:rsidR="00B23D6C" w:rsidRDefault="00B23D6C">
      <w:pPr>
        <w:pStyle w:val="a7"/>
      </w:pPr>
    </w:p>
    <w:p w14:paraId="4813B608" w14:textId="77777777" w:rsidR="00B23D6C" w:rsidRDefault="00B23D6C" w:rsidP="00B23D6C">
      <w:pPr>
        <w:pStyle w:val="a7"/>
      </w:pPr>
      <w:r>
        <w:t>The text seeks to extend the simple description in step 5 that does not capture how the download on UE B can be done. The editor's note calls attention to the need for more clarity on what UE and NW behaviors should be.</w:t>
      </w:r>
    </w:p>
  </w:comment>
  <w:comment w:id="579" w:author="Huawei" w:date="2022-11-12T19:00:00Z" w:initials="Huawei">
    <w:p w14:paraId="373B3D7A" w14:textId="77777777" w:rsidR="00B23D6C" w:rsidRDefault="00B23D6C">
      <w:pPr>
        <w:pStyle w:val="a7"/>
      </w:pPr>
      <w:r>
        <w:rPr>
          <w:rStyle w:val="a6"/>
        </w:rPr>
        <w:annotationRef/>
      </w:r>
      <w:r w:rsidRPr="001E4A82">
        <w:rPr>
          <w:rFonts w:eastAsia="DengXian"/>
          <w:lang w:eastAsia="zh-CN"/>
        </w:rPr>
        <w:t>There is no related example</w:t>
      </w:r>
      <w:r>
        <w:rPr>
          <w:rFonts w:eastAsia="DengXian"/>
          <w:lang w:eastAsia="zh-CN"/>
        </w:rPr>
        <w:t>s</w:t>
      </w:r>
      <w:r w:rsidRPr="001E4A82">
        <w:rPr>
          <w:rFonts w:eastAsia="DengXian"/>
          <w:lang w:eastAsia="zh-CN"/>
        </w:rPr>
        <w:t xml:space="preserve"> in Annex A.</w:t>
      </w:r>
      <w:r>
        <w:rPr>
          <w:rFonts w:eastAsia="DengXian"/>
          <w:lang w:eastAsia="zh-CN"/>
        </w:rPr>
        <w:t xml:space="preserve"> It is hard to understand.</w:t>
      </w:r>
    </w:p>
  </w:comment>
  <w:comment w:id="580" w:author="Marcelo Pazos" w:date="2022-11-14T12:29:00Z" w:initials="MP">
    <w:p w14:paraId="76B252B9" w14:textId="77777777" w:rsidR="00B23D6C" w:rsidRDefault="00B23D6C" w:rsidP="00B23D6C">
      <w:pPr>
        <w:pStyle w:val="a7"/>
      </w:pPr>
      <w:r>
        <w:rPr>
          <w:rStyle w:val="a6"/>
        </w:rPr>
        <w:annotationRef/>
      </w:r>
      <w:r>
        <w:t>This is the same text as in contribution S4-221349. This makes sense in the context of App IDs, the call flows in S4-221300 illustrates the download process.</w:t>
      </w:r>
    </w:p>
  </w:comment>
  <w:comment w:id="586" w:author="Marcelo Pazos" w:date="2022-11-15T17:05:00Z" w:initials="MP">
    <w:p w14:paraId="321C8881" w14:textId="77777777" w:rsidR="00B23D6C" w:rsidRDefault="00B23D6C" w:rsidP="00B23D6C">
      <w:pPr>
        <w:pStyle w:val="a7"/>
      </w:pPr>
      <w:r>
        <w:rPr>
          <w:rStyle w:val="a6"/>
        </w:rPr>
        <w:annotationRef/>
      </w:r>
      <w:r>
        <w:t>In the absence of further progress on this, I will remove this on a revision of the CR.</w:t>
      </w:r>
    </w:p>
  </w:comment>
  <w:comment w:id="609" w:author="Huawei" w:date="2022-11-12T19:04:00Z" w:initials="Huawei">
    <w:p w14:paraId="0BAD9C1A" w14:textId="77777777" w:rsidR="00B23D6C" w:rsidRDefault="00B23D6C">
      <w:pPr>
        <w:pStyle w:val="a7"/>
        <w:rPr>
          <w:rFonts w:eastAsia="DengXian"/>
          <w:lang w:eastAsia="zh-CN"/>
        </w:rPr>
      </w:pPr>
      <w:r>
        <w:rPr>
          <w:rStyle w:val="a6"/>
        </w:rPr>
        <w:annotationRef/>
      </w:r>
      <w:r>
        <w:rPr>
          <w:rFonts w:eastAsia="DengXian" w:hint="eastAsia"/>
          <w:lang w:eastAsia="zh-CN"/>
        </w:rPr>
        <w:t>I</w:t>
      </w:r>
      <w:r>
        <w:rPr>
          <w:rFonts w:eastAsia="DengXian"/>
          <w:lang w:eastAsia="zh-CN"/>
        </w:rPr>
        <w:t>t is better to keep local SBC as the anchoring point for BDC and ADC. Therefore, we cannot agree with this now.</w:t>
      </w:r>
    </w:p>
    <w:p w14:paraId="1E4A3FC1" w14:textId="77777777" w:rsidR="00B23D6C" w:rsidRPr="00BC3EC8" w:rsidRDefault="00B23D6C">
      <w:pPr>
        <w:pStyle w:val="a7"/>
        <w:rPr>
          <w:rFonts w:eastAsia="DengXian"/>
          <w:lang w:eastAsia="zh-CN"/>
        </w:rPr>
      </w:pPr>
      <w:r>
        <w:rPr>
          <w:rFonts w:eastAsia="DengXian"/>
          <w:lang w:eastAsia="zh-CN"/>
        </w:rPr>
        <w:t>If you do see benefit, please start from a discussion, thanks.</w:t>
      </w:r>
    </w:p>
  </w:comment>
  <w:comment w:id="610" w:author="Marcelo Pazos" w:date="2022-11-14T12:32:00Z" w:initials="MP">
    <w:p w14:paraId="217C8C55" w14:textId="77777777" w:rsidR="00B23D6C" w:rsidRDefault="00B23D6C" w:rsidP="00B23D6C">
      <w:pPr>
        <w:pStyle w:val="a7"/>
      </w:pPr>
      <w:r>
        <w:rPr>
          <w:rStyle w:val="a6"/>
        </w:rPr>
        <w:annotationRef/>
      </w:r>
      <w:r>
        <w:t xml:space="preserve">As per your earlier comment, the discussion here is in the context of TS 26.114 that does not discuss the SBC. The IP address needs to be provided by the NW, the UE would not know what server that IP address is for. We could potentially consider a note somewhere to capture the SBC aspect, but the SBC is also not mentioned in any other media transport in this spec. </w:t>
      </w:r>
    </w:p>
  </w:comment>
  <w:comment w:id="611" w:author="Marcelo Pazos" w:date="2022-11-14T14:08:00Z" w:initials="MP">
    <w:p w14:paraId="42205BB7" w14:textId="77777777" w:rsidR="00B23D6C" w:rsidRDefault="00B23D6C" w:rsidP="00B23D6C">
      <w:pPr>
        <w:pStyle w:val="a7"/>
      </w:pPr>
      <w:r>
        <w:rPr>
          <w:rStyle w:val="a6"/>
        </w:rPr>
        <w:annotationRef/>
      </w:r>
      <w:r>
        <w:t xml:space="preserve">Based on another comment, we could remove this statement altogether and simplify the description to keep the </w:t>
      </w:r>
      <w:r>
        <w:rPr>
          <w:highlight w:val="cyan"/>
        </w:rPr>
        <w:t xml:space="preserve">updated </w:t>
      </w:r>
      <w:r>
        <w:t>first statement.</w:t>
      </w:r>
    </w:p>
  </w:comment>
  <w:comment w:id="612" w:author="Marcelo Pazos" w:date="2022-11-15T17:05:00Z" w:initials="MP">
    <w:p w14:paraId="6E6B5637" w14:textId="77777777" w:rsidR="00B23D6C" w:rsidRDefault="00B23D6C" w:rsidP="00B23D6C">
      <w:pPr>
        <w:pStyle w:val="a7"/>
      </w:pPr>
      <w:r>
        <w:rPr>
          <w:rStyle w:val="a6"/>
        </w:rPr>
        <w:annotationRef/>
      </w:r>
      <w:r>
        <w:t xml:space="preserve">Removed based on the updates to the top of the paragraph. </w:t>
      </w:r>
    </w:p>
  </w:comment>
  <w:comment w:id="638" w:author="Huawei" w:date="2022-11-12T19:07:00Z" w:initials="Huawei">
    <w:p w14:paraId="26D77AE9" w14:textId="77777777" w:rsidR="00B23D6C" w:rsidRPr="00686698"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hy use “shall” here as there are different realizations?</w:t>
      </w:r>
    </w:p>
  </w:comment>
  <w:comment w:id="639" w:author="Marcelo Pazos" w:date="2022-11-14T12:37:00Z" w:initials="MP">
    <w:p w14:paraId="33930B18" w14:textId="77777777" w:rsidR="00B23D6C" w:rsidRDefault="00B23D6C" w:rsidP="00B23D6C">
      <w:pPr>
        <w:pStyle w:val="a7"/>
      </w:pPr>
      <w:r>
        <w:rPr>
          <w:rStyle w:val="a6"/>
        </w:rPr>
        <w:annotationRef/>
      </w:r>
      <w:r>
        <w:t>The different realizations are deployment specific and impact when the application retrieved by one UE gets retrieved by the remote UE. However, all application retrievals use bootstrap data channels. This "shall" is to explicitly clarify that.</w:t>
      </w:r>
    </w:p>
  </w:comment>
  <w:comment w:id="645" w:author="Huawei" w:date="2022-11-12T19:09:00Z" w:initials="Huawei">
    <w:p w14:paraId="2B1D7861" w14:textId="77777777" w:rsidR="00B23D6C" w:rsidRPr="009A4B92" w:rsidRDefault="00B23D6C">
      <w:pPr>
        <w:pStyle w:val="a7"/>
        <w:rPr>
          <w:rFonts w:eastAsia="DengXian"/>
          <w:lang w:eastAsia="zh-CN"/>
        </w:rPr>
      </w:pPr>
      <w:r>
        <w:rPr>
          <w:rStyle w:val="a6"/>
        </w:rPr>
        <w:annotationRef/>
      </w:r>
      <w:r>
        <w:rPr>
          <w:rFonts w:eastAsia="DengXian"/>
          <w:lang w:eastAsia="zh-CN"/>
        </w:rPr>
        <w:t>Stream IDs 0 and 100 are used for selection of data channel applications. What are common scenario?</w:t>
      </w:r>
    </w:p>
  </w:comment>
  <w:comment w:id="646" w:author="Marcelo Pazos" w:date="2022-11-14T14:14:00Z" w:initials="MP">
    <w:p w14:paraId="249FE0DB" w14:textId="77777777" w:rsidR="00B23D6C" w:rsidRDefault="00B23D6C" w:rsidP="00B23D6C">
      <w:pPr>
        <w:pStyle w:val="a7"/>
      </w:pPr>
      <w:r>
        <w:rPr>
          <w:rStyle w:val="a6"/>
        </w:rPr>
        <w:annotationRef/>
      </w:r>
      <w:r>
        <w:t>Per another feedback, changing this to "Another scenario". I thought it was important to highlight that operators will likely deploy their own applications, before users are allowed to. But such distinction is not needed.</w:t>
      </w:r>
    </w:p>
  </w:comment>
  <w:comment w:id="676" w:author="Huawei" w:date="2022-11-12T18:09:00Z" w:initials="Huawei">
    <w:p w14:paraId="2481ED34" w14:textId="77777777" w:rsidR="00B23D6C" w:rsidRDefault="00B23D6C">
      <w:pPr>
        <w:pStyle w:val="a7"/>
      </w:pPr>
      <w:r>
        <w:rPr>
          <w:rStyle w:val="a6"/>
        </w:rPr>
        <w:annotationRef/>
      </w:r>
      <w:r>
        <w:rPr>
          <w:rFonts w:eastAsia="DengXian"/>
          <w:lang w:eastAsia="zh-CN"/>
        </w:rPr>
        <w:t xml:space="preserve">Is the SDP answer received in UE </w:t>
      </w:r>
      <w:r>
        <w:rPr>
          <w:rFonts w:eastAsia="DengXian" w:hint="eastAsia"/>
          <w:lang w:eastAsia="zh-CN"/>
        </w:rPr>
        <w:t>A</w:t>
      </w:r>
      <w:r>
        <w:rPr>
          <w:rFonts w:eastAsia="DengXian"/>
          <w:lang w:eastAsia="zh-CN"/>
        </w:rPr>
        <w:t>? If yes, then does this change mean the U</w:t>
      </w:r>
      <w:r>
        <w:rPr>
          <w:rFonts w:eastAsia="DengXian" w:hint="eastAsia"/>
          <w:lang w:eastAsia="zh-CN"/>
        </w:rPr>
        <w:t>E</w:t>
      </w:r>
      <w:r>
        <w:rPr>
          <w:rFonts w:eastAsia="DengXian"/>
          <w:lang w:eastAsia="zh-CN"/>
        </w:rPr>
        <w:t xml:space="preserve"> A will connect to the local Data Channel Server directly and bypass the SBC of the local network? We think the connections between the UE A and the local network should not bypass the local SBC.</w:t>
      </w:r>
    </w:p>
  </w:comment>
  <w:comment w:id="677" w:author="Marcelo Pazos" w:date="2022-11-14T14:23:00Z" w:initials="MP">
    <w:p w14:paraId="2775ADD9" w14:textId="77777777" w:rsidR="00B23D6C" w:rsidRDefault="00B23D6C" w:rsidP="00B23D6C">
      <w:pPr>
        <w:pStyle w:val="a7"/>
      </w:pPr>
      <w:r>
        <w:rPr>
          <w:rStyle w:val="a6"/>
        </w:rPr>
        <w:annotationRef/>
      </w:r>
      <w:r>
        <w:t>Yes, this is the SDP answer to UE A. As discussed earlier, this is the address for some server. If the SBC is a hop to towards the DCS, the UE does not know. If all the media are also routed via the SBC, perhaps the server IP address does not need to be signaled and we should add a note that the IP address in the SDP answer at the session level is used. The DCS endpoints are different from local vs. remote DCS, having them described in the same media line is therefore confusing. Maybe the edits on different IP addresses can be rejected if we capture somewhere that these are logically towards different servers, but actually established to the first hop server (SBC), if all deployments are like that.</w:t>
      </w:r>
    </w:p>
  </w:comment>
  <w:comment w:id="702" w:author="Huawei" w:date="2022-11-12T18:15:00Z" w:initials="Huawei">
    <w:p w14:paraId="689B1C05" w14:textId="77777777" w:rsidR="00B23D6C" w:rsidRDefault="00B23D6C">
      <w:pPr>
        <w:pStyle w:val="a7"/>
      </w:pPr>
      <w:r>
        <w:rPr>
          <w:rStyle w:val="a6"/>
        </w:rPr>
        <w:annotationRef/>
      </w:r>
      <w:r w:rsidRPr="000D10EE">
        <w:t xml:space="preserve">Is this the </w:t>
      </w:r>
      <w:r>
        <w:t xml:space="preserve">SDP </w:t>
      </w:r>
      <w:r w:rsidRPr="000D10EE">
        <w:t xml:space="preserve">offer sent by UE A or the </w:t>
      </w:r>
      <w:r>
        <w:t xml:space="preserve">SDP </w:t>
      </w:r>
      <w:r w:rsidRPr="000D10EE">
        <w:t>offer sent by network B to UE B?</w:t>
      </w:r>
    </w:p>
  </w:comment>
  <w:comment w:id="703" w:author="Marcelo Pazos" w:date="2022-11-14T14:28:00Z" w:initials="MP">
    <w:p w14:paraId="218EE2E1" w14:textId="77777777" w:rsidR="00B23D6C" w:rsidRDefault="00B23D6C" w:rsidP="00B23D6C">
      <w:pPr>
        <w:pStyle w:val="a7"/>
      </w:pPr>
      <w:r>
        <w:rPr>
          <w:rStyle w:val="a6"/>
        </w:rPr>
        <w:annotationRef/>
      </w:r>
      <w:r>
        <w:t>This is existing, again representing the offer from UE A, allowing for multiple BDC stream IDs.</w:t>
      </w:r>
    </w:p>
  </w:comment>
  <w:comment w:id="731" w:author="Huawei" w:date="2022-11-12T18:37:00Z" w:initials="Huawei">
    <w:p w14:paraId="01A29D45" w14:textId="77777777" w:rsidR="00B23D6C" w:rsidRPr="00BC7A35" w:rsidRDefault="00B23D6C">
      <w:pPr>
        <w:pStyle w:val="a7"/>
        <w:rPr>
          <w:rFonts w:eastAsia="DengXian"/>
          <w:lang w:eastAsia="zh-CN"/>
        </w:rPr>
      </w:pPr>
      <w:r>
        <w:rPr>
          <w:rStyle w:val="a6"/>
        </w:rPr>
        <w:annotationRef/>
      </w:r>
      <w:r>
        <w:rPr>
          <w:rFonts w:eastAsia="DengXian" w:hint="eastAsia"/>
          <w:lang w:eastAsia="zh-CN"/>
        </w:rPr>
        <w:t>I</w:t>
      </w:r>
      <w:r>
        <w:rPr>
          <w:rFonts w:eastAsia="DengXian"/>
          <w:lang w:eastAsia="zh-CN"/>
        </w:rPr>
        <w:t>t is better to add an example to show the SDP offer sent to the remote network.</w:t>
      </w:r>
    </w:p>
  </w:comment>
  <w:comment w:id="732" w:author="Marcelo Pazos" w:date="2022-11-14T14:30:00Z" w:initials="MP">
    <w:p w14:paraId="56781723" w14:textId="77777777" w:rsidR="00B23D6C" w:rsidRDefault="00B23D6C" w:rsidP="00B23D6C">
      <w:pPr>
        <w:pStyle w:val="a7"/>
      </w:pPr>
      <w:r>
        <w:rPr>
          <w:rStyle w:val="a6"/>
        </w:rPr>
        <w:annotationRef/>
      </w:r>
      <w:r>
        <w:t>Yes, I think it is a good idea, please propose it and any associated text. I just wanted to clarify here what was already there.</w:t>
      </w:r>
    </w:p>
  </w:comment>
  <w:comment w:id="744" w:author="Huawei" w:date="2022-11-12T18:17:00Z" w:initials="Huawei">
    <w:p w14:paraId="581C86F6" w14:textId="77777777" w:rsidR="00B23D6C" w:rsidRPr="00582686"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e think UE B doesn’t have knowledge on whether it should accept the stream IDs 0 and 10 or not. It could be the decision made by network B.</w:t>
      </w:r>
    </w:p>
  </w:comment>
  <w:comment w:id="745" w:author="Marcelo Pazos" w:date="2022-11-14T14:33:00Z" w:initials="MP">
    <w:p w14:paraId="59726A3A" w14:textId="77777777" w:rsidR="00B23D6C" w:rsidRDefault="00B23D6C" w:rsidP="00B23D6C">
      <w:pPr>
        <w:pStyle w:val="a7"/>
      </w:pPr>
      <w:r>
        <w:rPr>
          <w:rStyle w:val="a6"/>
        </w:rPr>
        <w:annotationRef/>
      </w:r>
      <w:r>
        <w:t>It is possible. Again, not changing the scope of what was already there. Please suggest changes.</w:t>
      </w:r>
    </w:p>
  </w:comment>
  <w:comment w:id="811" w:author="Huawei" w:date="2022-11-12T18:44:00Z" w:initials="Huawei">
    <w:p w14:paraId="15620B44" w14:textId="77777777" w:rsidR="00B23D6C" w:rsidRPr="00346A94"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e don’t understand this. Stream IDs 0 and 10 will not across NNI.</w:t>
      </w:r>
    </w:p>
  </w:comment>
  <w:comment w:id="812" w:author="Marcelo Pazos" w:date="2022-11-14T14:36:00Z" w:initials="MP">
    <w:p w14:paraId="6D56DB29" w14:textId="77777777" w:rsidR="00B23D6C" w:rsidRDefault="00B23D6C" w:rsidP="00B23D6C">
      <w:pPr>
        <w:pStyle w:val="a7"/>
      </w:pPr>
      <w:r>
        <w:rPr>
          <w:rStyle w:val="a6"/>
        </w:rPr>
        <w:annotationRef/>
      </w:r>
      <w:r>
        <w:t>The NW needs to update this properly. Since the UE B (or the network) did not accept to establish the stream IDs 100 and 110, the original example suggested UE A would have the corresponding stream IDs 0 and 10. Again, just elaborating on the existing scenarios.</w:t>
      </w:r>
    </w:p>
  </w:comment>
  <w:comment w:id="814" w:author="Huawei" w:date="2022-11-12T18:25:00Z" w:initials="Huawei">
    <w:p w14:paraId="38229B39" w14:textId="77777777" w:rsidR="00B23D6C" w:rsidRPr="005213F2"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e failed to find the IP addresses.</w:t>
      </w:r>
    </w:p>
  </w:comment>
  <w:comment w:id="815" w:author="Marcelo Pazos" w:date="2022-11-14T14:41:00Z" w:initials="MP">
    <w:p w14:paraId="22A99FC4" w14:textId="77777777" w:rsidR="00B23D6C" w:rsidRDefault="00B23D6C" w:rsidP="00B23D6C">
      <w:pPr>
        <w:pStyle w:val="a7"/>
      </w:pPr>
      <w:r>
        <w:rPr>
          <w:rStyle w:val="a6"/>
        </w:rPr>
        <w:annotationRef/>
      </w:r>
      <w:r>
        <w:t>Yes, you are right. The example in 17.4 is the version from UE B. The IP Addresses are on the answer that is received in UE A in 17.5. That version has the IP address.</w:t>
      </w:r>
    </w:p>
  </w:comment>
  <w:comment w:id="824" w:author="Huawei" w:date="2022-11-12T18:45:00Z" w:initials="Huawei">
    <w:p w14:paraId="6062F5AC" w14:textId="77777777" w:rsidR="00B23D6C" w:rsidRPr="00064D8B" w:rsidRDefault="00B23D6C">
      <w:pPr>
        <w:pStyle w:val="a7"/>
        <w:rPr>
          <w:rFonts w:eastAsia="DengXian"/>
          <w:lang w:eastAsia="zh-CN"/>
        </w:rPr>
      </w:pPr>
      <w:r>
        <w:rPr>
          <w:rStyle w:val="a6"/>
        </w:rPr>
        <w:annotationRef/>
      </w:r>
      <w:r>
        <w:rPr>
          <w:rFonts w:eastAsia="DengXian" w:hint="eastAsia"/>
          <w:lang w:eastAsia="zh-CN"/>
        </w:rPr>
        <w:t>I</w:t>
      </w:r>
      <w:r>
        <w:rPr>
          <w:rFonts w:eastAsia="DengXian"/>
          <w:lang w:eastAsia="zh-CN"/>
        </w:rPr>
        <w:t>t is better to add an example to show the SDP answer received from remote network.</w:t>
      </w:r>
    </w:p>
  </w:comment>
  <w:comment w:id="825" w:author="Marcelo Pazos" w:date="2022-11-14T14:42:00Z" w:initials="MP">
    <w:p w14:paraId="4F77AEA9" w14:textId="77777777" w:rsidR="00B23D6C" w:rsidRDefault="00B23D6C" w:rsidP="00B23D6C">
      <w:pPr>
        <w:pStyle w:val="a7"/>
      </w:pPr>
      <w:r>
        <w:rPr>
          <w:rStyle w:val="a6"/>
        </w:rPr>
        <w:annotationRef/>
      </w:r>
      <w:r>
        <w:t>Sure, please propose it. I think it would be useful.</w:t>
      </w:r>
    </w:p>
  </w:comment>
  <w:comment w:id="827" w:author="Huawei" w:date="2022-11-12T18:26:00Z" w:initials="Huawei">
    <w:p w14:paraId="3D7467CE" w14:textId="77777777" w:rsidR="00B23D6C" w:rsidRPr="005213F2" w:rsidRDefault="00B23D6C">
      <w:pPr>
        <w:pStyle w:val="a7"/>
        <w:rPr>
          <w:rFonts w:eastAsia="DengXian"/>
          <w:lang w:eastAsia="zh-CN"/>
        </w:rPr>
      </w:pPr>
      <w:r>
        <w:rPr>
          <w:rStyle w:val="a6"/>
        </w:rPr>
        <w:annotationRef/>
      </w:r>
      <w:r>
        <w:rPr>
          <w:rFonts w:eastAsia="DengXian" w:hint="eastAsia"/>
          <w:lang w:eastAsia="zh-CN"/>
        </w:rPr>
        <w:t>I</w:t>
      </w:r>
      <w:r>
        <w:rPr>
          <w:rFonts w:eastAsia="DengXian"/>
          <w:lang w:eastAsia="zh-CN"/>
        </w:rPr>
        <w:t>t is duplicated with existing text.</w:t>
      </w:r>
    </w:p>
  </w:comment>
  <w:comment w:id="828" w:author="Marcelo Pazos" w:date="2022-11-14T14:48:00Z" w:initials="MP">
    <w:p w14:paraId="35BF1E95" w14:textId="77777777" w:rsidR="00B23D6C" w:rsidRDefault="00B23D6C" w:rsidP="00B23D6C">
      <w:pPr>
        <w:pStyle w:val="a7"/>
      </w:pPr>
      <w:r>
        <w:rPr>
          <w:rStyle w:val="a6"/>
        </w:rPr>
        <w:annotationRef/>
      </w:r>
      <w:r>
        <w:t>Good catch. I missed the further edits I now capture. Does that help?</w:t>
      </w:r>
    </w:p>
  </w:comment>
  <w:comment w:id="835" w:author="Huawei" w:date="2022-11-12T18:27:00Z" w:initials="Huawei">
    <w:p w14:paraId="0004FE51" w14:textId="77777777" w:rsidR="00B23D6C" w:rsidRPr="005213F2" w:rsidRDefault="00B23D6C">
      <w:pPr>
        <w:pStyle w:val="a7"/>
        <w:rPr>
          <w:rFonts w:eastAsia="DengXian"/>
          <w:lang w:eastAsia="zh-CN"/>
        </w:rPr>
      </w:pPr>
      <w:r>
        <w:rPr>
          <w:rStyle w:val="a6"/>
        </w:rPr>
        <w:annotationRef/>
      </w:r>
      <w:r>
        <w:rPr>
          <w:rFonts w:eastAsia="DengXian" w:hint="eastAsia"/>
          <w:lang w:eastAsia="zh-CN"/>
        </w:rPr>
        <w:t>W</w:t>
      </w:r>
      <w:r>
        <w:rPr>
          <w:rFonts w:eastAsia="DengXian"/>
          <w:lang w:eastAsia="zh-CN"/>
        </w:rPr>
        <w:t xml:space="preserve">hy the local network remove stream ID 0? We think stream </w:t>
      </w:r>
      <w:r>
        <w:rPr>
          <w:rFonts w:eastAsia="DengXian" w:hint="eastAsia"/>
          <w:lang w:eastAsia="zh-CN"/>
        </w:rPr>
        <w:t>ID</w:t>
      </w:r>
      <w:r>
        <w:rPr>
          <w:rFonts w:eastAsia="DengXian"/>
          <w:lang w:eastAsia="zh-CN"/>
        </w:rPr>
        <w:t xml:space="preserve"> 0 </w:t>
      </w:r>
      <w:r>
        <w:rPr>
          <w:rFonts w:eastAsia="DengXian" w:hint="eastAsia"/>
          <w:lang w:eastAsia="zh-CN"/>
        </w:rPr>
        <w:t>data</w:t>
      </w:r>
      <w:r>
        <w:rPr>
          <w:rFonts w:eastAsia="DengXian"/>
          <w:lang w:eastAsia="zh-CN"/>
        </w:rPr>
        <w:t xml:space="preserve"> channel could be used for getting the menu of data channel applications and select data channel applications between UE A’s local network and UE A.</w:t>
      </w:r>
    </w:p>
  </w:comment>
  <w:comment w:id="836" w:author="Marcelo Pazos" w:date="2022-11-14T14:49:00Z" w:initials="MP">
    <w:p w14:paraId="5A9D2824" w14:textId="77777777" w:rsidR="00B23D6C" w:rsidRDefault="00B23D6C" w:rsidP="00B23D6C">
      <w:pPr>
        <w:pStyle w:val="a7"/>
      </w:pPr>
      <w:r>
        <w:rPr>
          <w:rStyle w:val="a6"/>
        </w:rPr>
        <w:annotationRef/>
      </w:r>
      <w:r>
        <w:t>As mentioned above, this was the existing example. This is just an example. Others could be proposed.</w:t>
      </w:r>
    </w:p>
  </w:comment>
  <w:comment w:id="838" w:author="Huawei" w:date="2022-11-12T18:31:00Z" w:initials="Huawei">
    <w:p w14:paraId="5A19C831" w14:textId="77777777" w:rsidR="00B23D6C" w:rsidRPr="005213F2" w:rsidRDefault="00B23D6C">
      <w:pPr>
        <w:pStyle w:val="a7"/>
        <w:rPr>
          <w:rFonts w:eastAsia="DengXian"/>
          <w:lang w:eastAsia="zh-CN"/>
        </w:rPr>
      </w:pPr>
      <w:r>
        <w:rPr>
          <w:rStyle w:val="a6"/>
        </w:rPr>
        <w:annotationRef/>
      </w:r>
      <w:r>
        <w:rPr>
          <w:rFonts w:eastAsia="DengXian" w:hint="eastAsia"/>
          <w:lang w:eastAsia="zh-CN"/>
        </w:rPr>
        <w:t>P</w:t>
      </w:r>
      <w:r>
        <w:rPr>
          <w:rFonts w:eastAsia="DengXian"/>
          <w:lang w:eastAsia="zh-CN"/>
        </w:rPr>
        <w:t>lease add an example to show how the remote network rejects stream IDs 100 and 110 at NNI. It is better to add an example to show the received SDP answer from remote network.</w:t>
      </w:r>
    </w:p>
  </w:comment>
  <w:comment w:id="839" w:author="Marcelo Pazos" w:date="2022-11-14T14:50:00Z" w:initials="MP">
    <w:p w14:paraId="2A21E2B5" w14:textId="77777777" w:rsidR="00B23D6C" w:rsidRDefault="00B23D6C" w:rsidP="00B23D6C">
      <w:pPr>
        <w:pStyle w:val="a7"/>
      </w:pPr>
      <w:r>
        <w:rPr>
          <w:rStyle w:val="a6"/>
        </w:rPr>
        <w:annotationRef/>
      </w:r>
      <w:r>
        <w:t>This would be a new example. We can plan further examples in a later contribution. Or add such details to a deployment scenario document, etc.</w:t>
      </w:r>
    </w:p>
  </w:comment>
  <w:comment w:id="849" w:author="Huawei" w:date="2022-11-12T18:34:00Z" w:initials="Huawei">
    <w:p w14:paraId="71030A99" w14:textId="77777777" w:rsidR="00B23D6C" w:rsidRDefault="00B23D6C">
      <w:pPr>
        <w:pStyle w:val="a7"/>
        <w:rPr>
          <w:rFonts w:eastAsia="DengXian"/>
          <w:lang w:eastAsia="zh-CN"/>
        </w:rPr>
      </w:pPr>
      <w:r>
        <w:rPr>
          <w:rStyle w:val="a6"/>
        </w:rPr>
        <w:annotationRef/>
      </w:r>
      <w:r>
        <w:rPr>
          <w:rFonts w:eastAsia="DengXian" w:hint="eastAsia"/>
          <w:lang w:eastAsia="zh-CN"/>
        </w:rPr>
        <w:t>A</w:t>
      </w:r>
      <w:r>
        <w:rPr>
          <w:rFonts w:eastAsia="DengXian"/>
          <w:lang w:eastAsia="zh-CN"/>
        </w:rPr>
        <w:t xml:space="preserve">gain, does this mean the UE A will connect to the UE </w:t>
      </w:r>
      <w:r>
        <w:rPr>
          <w:rFonts w:eastAsia="DengXian" w:hint="eastAsia"/>
          <w:lang w:eastAsia="zh-CN"/>
        </w:rPr>
        <w:t>A</w:t>
      </w:r>
      <w:r>
        <w:rPr>
          <w:rFonts w:eastAsia="DengXian"/>
          <w:lang w:eastAsia="zh-CN"/>
        </w:rPr>
        <w:t>’</w:t>
      </w:r>
      <w:r>
        <w:rPr>
          <w:rFonts w:eastAsia="DengXian" w:hint="eastAsia"/>
          <w:lang w:eastAsia="zh-CN"/>
        </w:rPr>
        <w:t>s</w:t>
      </w:r>
      <w:r>
        <w:rPr>
          <w:rFonts w:eastAsia="DengXian"/>
          <w:lang w:eastAsia="zh-CN"/>
        </w:rPr>
        <w:t xml:space="preserve"> </w:t>
      </w:r>
      <w:r>
        <w:rPr>
          <w:rFonts w:eastAsia="DengXian" w:hint="eastAsia"/>
          <w:lang w:eastAsia="zh-CN"/>
        </w:rPr>
        <w:t>DCS</w:t>
      </w:r>
      <w:r>
        <w:rPr>
          <w:rFonts w:eastAsia="DengXian"/>
          <w:lang w:eastAsia="zh-CN"/>
        </w:rPr>
        <w:t xml:space="preserve"> bypassing the local SBC?</w:t>
      </w:r>
    </w:p>
    <w:p w14:paraId="1CBA8F6A" w14:textId="77777777" w:rsidR="00B23D6C" w:rsidRPr="00F02312" w:rsidRDefault="00B23D6C">
      <w:pPr>
        <w:pStyle w:val="a7"/>
        <w:rPr>
          <w:rFonts w:eastAsia="DengXian"/>
          <w:lang w:eastAsia="zh-CN"/>
        </w:rPr>
      </w:pPr>
      <w:r>
        <w:rPr>
          <w:rFonts w:eastAsia="DengXian" w:hint="eastAsia"/>
          <w:lang w:eastAsia="zh-CN"/>
        </w:rPr>
        <w:t>D</w:t>
      </w:r>
      <w:r>
        <w:rPr>
          <w:rFonts w:eastAsia="DengXian"/>
          <w:lang w:eastAsia="zh-CN"/>
        </w:rPr>
        <w:t>oes this mean the UE A can connect to the remote network’s DCS bypassing the local SBC?</w:t>
      </w:r>
    </w:p>
  </w:comment>
  <w:comment w:id="850" w:author="Marcelo Pazos" w:date="2022-11-14T14:51:00Z" w:initials="MP">
    <w:p w14:paraId="3C1C847D" w14:textId="77777777" w:rsidR="00B23D6C" w:rsidRDefault="00B23D6C" w:rsidP="00B23D6C">
      <w:pPr>
        <w:pStyle w:val="a7"/>
      </w:pPr>
      <w:r>
        <w:rPr>
          <w:rStyle w:val="a6"/>
        </w:rPr>
        <w:annotationRef/>
      </w:r>
      <w:r>
        <w:t>This is logical.</w:t>
      </w:r>
    </w:p>
  </w:comment>
  <w:comment w:id="869" w:author="Huawei" w:date="2022-11-12T18:36:00Z" w:initials="Huawei">
    <w:p w14:paraId="2D1384FB" w14:textId="77777777" w:rsidR="00B23D6C" w:rsidRPr="00F02312" w:rsidRDefault="00B23D6C">
      <w:pPr>
        <w:pStyle w:val="a7"/>
        <w:rPr>
          <w:rFonts w:eastAsia="DengXian"/>
          <w:lang w:eastAsia="zh-CN"/>
        </w:rPr>
      </w:pPr>
      <w:r>
        <w:rPr>
          <w:rStyle w:val="a6"/>
        </w:rPr>
        <w:annotationRef/>
      </w:r>
      <w:r>
        <w:rPr>
          <w:rFonts w:eastAsia="DengXian" w:hint="eastAsia"/>
          <w:lang w:eastAsia="zh-CN"/>
        </w:rPr>
        <w:t>B</w:t>
      </w:r>
      <w:r>
        <w:rPr>
          <w:rFonts w:eastAsia="DengXian"/>
          <w:lang w:eastAsia="zh-CN"/>
        </w:rPr>
        <w:t>ut, stream ID 0 is removed in the first m line.</w:t>
      </w:r>
    </w:p>
  </w:comment>
  <w:comment w:id="870" w:author="Marcelo Pazos" w:date="2022-11-14T14:53:00Z" w:initials="MP">
    <w:p w14:paraId="60E1554B" w14:textId="77777777" w:rsidR="00B23D6C" w:rsidRDefault="00B23D6C" w:rsidP="00B23D6C">
      <w:pPr>
        <w:pStyle w:val="a7"/>
      </w:pPr>
      <w:r>
        <w:rPr>
          <w:rStyle w:val="a6"/>
        </w:rPr>
        <w:annotationRef/>
      </w:r>
      <w:r>
        <w:t>Correct, it should have been 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9C3298" w15:done="0"/>
  <w15:commentEx w15:paraId="674DB135" w15:done="0"/>
  <w15:commentEx w15:paraId="023974DE" w15:done="0"/>
  <w15:commentEx w15:paraId="71451D05" w15:paraIdParent="023974DE" w15:done="0"/>
  <w15:commentEx w15:paraId="12084FC5" w15:done="0"/>
  <w15:commentEx w15:paraId="63E8E2D3" w15:paraIdParent="12084FC5" w15:done="0"/>
  <w15:commentEx w15:paraId="7852A392" w15:done="0"/>
  <w15:commentEx w15:paraId="4813B608" w15:paraIdParent="7852A392" w15:done="0"/>
  <w15:commentEx w15:paraId="373B3D7A" w15:done="0"/>
  <w15:commentEx w15:paraId="76B252B9" w15:paraIdParent="373B3D7A" w15:done="0"/>
  <w15:commentEx w15:paraId="321C8881" w15:done="0"/>
  <w15:commentEx w15:paraId="1E4A3FC1" w15:done="0"/>
  <w15:commentEx w15:paraId="217C8C55" w15:paraIdParent="1E4A3FC1" w15:done="0"/>
  <w15:commentEx w15:paraId="42205BB7" w15:paraIdParent="1E4A3FC1" w15:done="0"/>
  <w15:commentEx w15:paraId="6E6B5637" w15:paraIdParent="1E4A3FC1" w15:done="0"/>
  <w15:commentEx w15:paraId="26D77AE9" w15:done="0"/>
  <w15:commentEx w15:paraId="33930B18" w15:paraIdParent="26D77AE9" w15:done="0"/>
  <w15:commentEx w15:paraId="2B1D7861" w15:done="0"/>
  <w15:commentEx w15:paraId="249FE0DB" w15:paraIdParent="2B1D7861" w15:done="0"/>
  <w15:commentEx w15:paraId="2481ED34" w15:done="0"/>
  <w15:commentEx w15:paraId="2775ADD9" w15:paraIdParent="2481ED34" w15:done="0"/>
  <w15:commentEx w15:paraId="689B1C05" w15:done="0"/>
  <w15:commentEx w15:paraId="218EE2E1" w15:paraIdParent="689B1C05" w15:done="0"/>
  <w15:commentEx w15:paraId="01A29D45" w15:done="0"/>
  <w15:commentEx w15:paraId="56781723" w15:paraIdParent="01A29D45" w15:done="0"/>
  <w15:commentEx w15:paraId="581C86F6" w15:done="0"/>
  <w15:commentEx w15:paraId="59726A3A" w15:paraIdParent="581C86F6" w15:done="0"/>
  <w15:commentEx w15:paraId="15620B44" w15:done="0"/>
  <w15:commentEx w15:paraId="6D56DB29" w15:paraIdParent="15620B44" w15:done="0"/>
  <w15:commentEx w15:paraId="38229B39" w15:done="0"/>
  <w15:commentEx w15:paraId="22A99FC4" w15:paraIdParent="38229B39" w15:done="0"/>
  <w15:commentEx w15:paraId="6062F5AC" w15:done="0"/>
  <w15:commentEx w15:paraId="4F77AEA9" w15:paraIdParent="6062F5AC" w15:done="0"/>
  <w15:commentEx w15:paraId="3D7467CE" w15:done="0"/>
  <w15:commentEx w15:paraId="35BF1E95" w15:paraIdParent="3D7467CE" w15:done="0"/>
  <w15:commentEx w15:paraId="0004FE51" w15:done="0"/>
  <w15:commentEx w15:paraId="5A9D2824" w15:paraIdParent="0004FE51" w15:done="0"/>
  <w15:commentEx w15:paraId="5A19C831" w15:done="0"/>
  <w15:commentEx w15:paraId="2A21E2B5" w15:paraIdParent="5A19C831" w15:done="0"/>
  <w15:commentEx w15:paraId="1CBA8F6A" w15:done="0"/>
  <w15:commentEx w15:paraId="3C1C847D" w15:paraIdParent="1CBA8F6A" w15:done="0"/>
  <w15:commentEx w15:paraId="2D1384FB" w15:done="0"/>
  <w15:commentEx w15:paraId="60E1554B" w15:paraIdParent="2D1384F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728A75" w14:textId="77777777" w:rsidR="005B292F" w:rsidRDefault="005B292F" w:rsidP="0098577C">
      <w:pPr>
        <w:spacing w:after="0" w:line="240" w:lineRule="auto"/>
      </w:pPr>
      <w:r>
        <w:separator/>
      </w:r>
    </w:p>
  </w:endnote>
  <w:endnote w:type="continuationSeparator" w:id="0">
    <w:p w14:paraId="6E5FA905" w14:textId="77777777" w:rsidR="005B292F" w:rsidRDefault="005B292F" w:rsidP="009857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04412E" w14:textId="77777777" w:rsidR="005B292F" w:rsidRDefault="005B292F" w:rsidP="0098577C">
      <w:pPr>
        <w:spacing w:after="0" w:line="240" w:lineRule="auto"/>
      </w:pPr>
      <w:r>
        <w:separator/>
      </w:r>
    </w:p>
  </w:footnote>
  <w:footnote w:type="continuationSeparator" w:id="0">
    <w:p w14:paraId="2404825B" w14:textId="77777777" w:rsidR="005B292F" w:rsidRDefault="005B292F" w:rsidP="009857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41CBD" w14:textId="77777777" w:rsidR="00B23D6C" w:rsidRDefault="00B23D6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1FC5B" w14:textId="77777777" w:rsidR="00B23D6C" w:rsidRDefault="00B23D6C">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28ABC" w14:textId="71C4B683" w:rsidR="00B23D6C" w:rsidRPr="00031B46" w:rsidRDefault="00B23D6C" w:rsidP="003B3A64">
    <w:pPr>
      <w:widowControl w:val="0"/>
      <w:tabs>
        <w:tab w:val="right" w:pos="9356"/>
      </w:tabs>
      <w:spacing w:after="120" w:line="240" w:lineRule="atLeast"/>
      <w:rPr>
        <w:rFonts w:ascii="Arial" w:eastAsia="SimSun" w:hAnsi="Arial" w:cs="Arial"/>
        <w:b/>
        <w:i/>
        <w:szCs w:val="20"/>
        <w:lang w:eastAsia="en-US"/>
      </w:rPr>
    </w:pPr>
    <w:r w:rsidRPr="00031B46">
      <w:rPr>
        <w:rFonts w:ascii="Arial" w:eastAsia="SimSun" w:hAnsi="Arial" w:cs="Arial"/>
        <w:b/>
        <w:szCs w:val="20"/>
        <w:lang w:val="en-US" w:eastAsia="en-US"/>
      </w:rPr>
      <w:t>3GPP TSG SA WG</w:t>
    </w:r>
    <w:r>
      <w:rPr>
        <w:rFonts w:ascii="Arial" w:eastAsia="SimSun" w:hAnsi="Arial" w:cs="Arial"/>
        <w:b/>
        <w:szCs w:val="20"/>
        <w:lang w:val="en-US" w:eastAsia="en-US"/>
      </w:rPr>
      <w:t>-</w:t>
    </w:r>
    <w:r w:rsidRPr="00031B46">
      <w:rPr>
        <w:rFonts w:ascii="Arial" w:eastAsia="SimSun" w:hAnsi="Arial" w:cs="Arial"/>
        <w:b/>
        <w:szCs w:val="20"/>
        <w:lang w:val="en-US" w:eastAsia="en-US"/>
      </w:rPr>
      <w:t>4</w:t>
    </w:r>
    <w:r>
      <w:rPr>
        <w:rFonts w:ascii="Arial" w:eastAsia="SimSun" w:hAnsi="Arial" w:cs="Arial"/>
        <w:b/>
        <w:szCs w:val="20"/>
        <w:lang w:val="en-US" w:eastAsia="en-US"/>
      </w:rPr>
      <w:t xml:space="preserve"> Meeting </w:t>
    </w:r>
    <w:r w:rsidRPr="00031B46">
      <w:rPr>
        <w:rFonts w:ascii="Arial" w:eastAsia="SimSun" w:hAnsi="Arial" w:cs="Arial"/>
        <w:b/>
        <w:szCs w:val="20"/>
        <w:lang w:val="en-US" w:eastAsia="en-US"/>
      </w:rPr>
      <w:t>#1</w:t>
    </w:r>
    <w:r>
      <w:rPr>
        <w:rFonts w:ascii="Arial" w:eastAsia="SimSun" w:hAnsi="Arial" w:cs="Arial"/>
        <w:b/>
        <w:szCs w:val="20"/>
        <w:lang w:val="en-US" w:eastAsia="en-US"/>
      </w:rPr>
      <w:t>21</w:t>
    </w:r>
    <w:r w:rsidRPr="00031B46">
      <w:rPr>
        <w:rFonts w:ascii="Arial" w:eastAsia="SimSun" w:hAnsi="Arial" w:cs="Arial"/>
        <w:b/>
        <w:i/>
        <w:szCs w:val="20"/>
        <w:lang w:eastAsia="en-US"/>
      </w:rPr>
      <w:tab/>
    </w:r>
    <w:r w:rsidRPr="00031B46">
      <w:rPr>
        <w:rFonts w:ascii="Arial" w:eastAsia="SimSun" w:hAnsi="Arial" w:cs="Arial"/>
        <w:b/>
        <w:i/>
        <w:sz w:val="28"/>
        <w:szCs w:val="28"/>
        <w:lang w:eastAsia="en-US"/>
      </w:rPr>
      <w:t>Tdoc S4-</w:t>
    </w:r>
    <w:r w:rsidRPr="00FC0107">
      <w:rPr>
        <w:rFonts w:ascii="Arial" w:eastAsia="SimSun" w:hAnsi="Arial" w:cs="Arial"/>
        <w:b/>
        <w:i/>
        <w:sz w:val="28"/>
        <w:szCs w:val="28"/>
        <w:lang w:eastAsia="en-US"/>
      </w:rPr>
      <w:t>2</w:t>
    </w:r>
    <w:r>
      <w:rPr>
        <w:rFonts w:ascii="Arial" w:eastAsia="SimSun" w:hAnsi="Arial" w:cs="Arial"/>
        <w:b/>
        <w:i/>
        <w:sz w:val="28"/>
        <w:szCs w:val="28"/>
        <w:lang w:eastAsia="en-US"/>
      </w:rPr>
      <w:t>2</w:t>
    </w:r>
    <w:r w:rsidRPr="009054E7">
      <w:rPr>
        <w:rFonts w:ascii="Arial" w:eastAsia="SimSun" w:hAnsi="Arial" w:cs="Arial"/>
        <w:b/>
        <w:i/>
        <w:sz w:val="28"/>
        <w:szCs w:val="28"/>
        <w:highlight w:val="yellow"/>
        <w:lang w:eastAsia="en-US"/>
      </w:rPr>
      <w:t>xxxx</w:t>
    </w:r>
  </w:p>
  <w:p w14:paraId="0D4CAA20" w14:textId="2824078D" w:rsidR="00B23D6C" w:rsidRPr="00031B46" w:rsidRDefault="00B23D6C" w:rsidP="003B3A64">
    <w:pPr>
      <w:widowControl w:val="0"/>
      <w:tabs>
        <w:tab w:val="right" w:pos="9360"/>
      </w:tabs>
      <w:spacing w:after="120" w:line="240" w:lineRule="atLeast"/>
      <w:rPr>
        <w:b/>
      </w:rPr>
    </w:pPr>
    <w:r>
      <w:rPr>
        <w:rFonts w:ascii="Arial" w:eastAsia="SimSun" w:hAnsi="Arial" w:cs="Arial"/>
        <w:b/>
        <w:szCs w:val="20"/>
        <w:lang w:eastAsia="zh-CN"/>
      </w:rPr>
      <w:t>Toulouse, France, 14-18 November 2022</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B47D0"/>
    <w:multiLevelType w:val="hybridMultilevel"/>
    <w:tmpl w:val="AF443822"/>
    <w:lvl w:ilvl="0" w:tplc="CA188D42">
      <w:start w:val="1"/>
      <w:numFmt w:val="decimal"/>
      <w:lvlText w:val="%1"/>
      <w:lvlJc w:val="left"/>
      <w:pPr>
        <w:ind w:left="1140" w:hanging="114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15:restartNumberingAfterBreak="0">
    <w:nsid w:val="1986684C"/>
    <w:multiLevelType w:val="hybridMultilevel"/>
    <w:tmpl w:val="95C8AB56"/>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690628"/>
    <w:multiLevelType w:val="hybridMultilevel"/>
    <w:tmpl w:val="845E7016"/>
    <w:lvl w:ilvl="0" w:tplc="078C048A">
      <w:start w:val="1"/>
      <w:numFmt w:val="decimal"/>
      <w:lvlText w:val="%1)"/>
      <w:lvlJc w:val="left"/>
      <w:pPr>
        <w:ind w:left="785" w:hanging="360"/>
      </w:pPr>
      <w:rPr>
        <w:rFonts w:asciiTheme="minorHAnsi" w:eastAsiaTheme="minorEastAsia" w:hAnsiTheme="minorHAnsi" w:cstheme="minorBidi" w:hint="default"/>
        <w:b w:val="0"/>
        <w:sz w:val="22"/>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4" w15:restartNumberingAfterBreak="0">
    <w:nsid w:val="3F130933"/>
    <w:multiLevelType w:val="hybridMultilevel"/>
    <w:tmpl w:val="588670C8"/>
    <w:lvl w:ilvl="0" w:tplc="0409000F">
      <w:start w:val="1"/>
      <w:numFmt w:val="decimal"/>
      <w:lvlText w:val="%1."/>
      <w:lvlJc w:val="left"/>
      <w:pPr>
        <w:ind w:left="1160" w:hanging="400"/>
      </w:p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abstractNum w:abstractNumId="5" w15:restartNumberingAfterBreak="0">
    <w:nsid w:val="40565A7A"/>
    <w:multiLevelType w:val="hybridMultilevel"/>
    <w:tmpl w:val="B5866986"/>
    <w:lvl w:ilvl="0" w:tplc="F06E5224">
      <w:start w:val="1"/>
      <w:numFmt w:val="decimal"/>
      <w:lvlText w:val="%1)"/>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6" w15:restartNumberingAfterBreak="0">
    <w:nsid w:val="43EE3C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8" w15:restartNumberingAfterBreak="0">
    <w:nsid w:val="497D0676"/>
    <w:multiLevelType w:val="hybridMultilevel"/>
    <w:tmpl w:val="DD0A8668"/>
    <w:lvl w:ilvl="0" w:tplc="56FC67B4">
      <w:numFmt w:val="bullet"/>
      <w:lvlText w:val="-"/>
      <w:lvlJc w:val="left"/>
      <w:pPr>
        <w:ind w:left="1080" w:hanging="360"/>
      </w:pPr>
      <w:rPr>
        <w:rFonts w:ascii="Calibri" w:eastAsiaTheme="minorEastAsia" w:hAnsi="Calibri" w:cs="Calibri" w:hint="default"/>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9"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56C46F7B"/>
    <w:multiLevelType w:val="hybridMultilevel"/>
    <w:tmpl w:val="EC2CFF5C"/>
    <w:lvl w:ilvl="0" w:tplc="DDE072CE">
      <w:numFmt w:val="bullet"/>
      <w:lvlText w:val="-"/>
      <w:lvlJc w:val="left"/>
      <w:pPr>
        <w:ind w:left="1080" w:hanging="360"/>
      </w:pPr>
      <w:rPr>
        <w:rFonts w:ascii="Calibri" w:eastAsiaTheme="minorEastAsia" w:hAnsi="Calibri" w:cs="Calibri" w:hint="default"/>
        <w:b w:val="0"/>
        <w:sz w:val="22"/>
      </w:rPr>
    </w:lvl>
    <w:lvl w:ilvl="1" w:tplc="04090003" w:tentative="1">
      <w:start w:val="1"/>
      <w:numFmt w:val="bullet"/>
      <w:lvlText w:val=""/>
      <w:lvlJc w:val="left"/>
      <w:pPr>
        <w:ind w:left="1520" w:hanging="400"/>
      </w:pPr>
      <w:rPr>
        <w:rFonts w:ascii="Wingdings" w:hAnsi="Wingdings" w:hint="default"/>
      </w:rPr>
    </w:lvl>
    <w:lvl w:ilvl="2" w:tplc="04090005" w:tentative="1">
      <w:start w:val="1"/>
      <w:numFmt w:val="bullet"/>
      <w:lvlText w:val=""/>
      <w:lvlJc w:val="left"/>
      <w:pPr>
        <w:ind w:left="1920" w:hanging="400"/>
      </w:pPr>
      <w:rPr>
        <w:rFonts w:ascii="Wingdings" w:hAnsi="Wingdings" w:hint="default"/>
      </w:rPr>
    </w:lvl>
    <w:lvl w:ilvl="3" w:tplc="04090001" w:tentative="1">
      <w:start w:val="1"/>
      <w:numFmt w:val="bullet"/>
      <w:lvlText w:val=""/>
      <w:lvlJc w:val="left"/>
      <w:pPr>
        <w:ind w:left="2320" w:hanging="400"/>
      </w:pPr>
      <w:rPr>
        <w:rFonts w:ascii="Wingdings" w:hAnsi="Wingdings" w:hint="default"/>
      </w:rPr>
    </w:lvl>
    <w:lvl w:ilvl="4" w:tplc="04090003" w:tentative="1">
      <w:start w:val="1"/>
      <w:numFmt w:val="bullet"/>
      <w:lvlText w:val=""/>
      <w:lvlJc w:val="left"/>
      <w:pPr>
        <w:ind w:left="2720" w:hanging="400"/>
      </w:pPr>
      <w:rPr>
        <w:rFonts w:ascii="Wingdings" w:hAnsi="Wingdings" w:hint="default"/>
      </w:rPr>
    </w:lvl>
    <w:lvl w:ilvl="5" w:tplc="04090005" w:tentative="1">
      <w:start w:val="1"/>
      <w:numFmt w:val="bullet"/>
      <w:lvlText w:val=""/>
      <w:lvlJc w:val="left"/>
      <w:pPr>
        <w:ind w:left="3120" w:hanging="400"/>
      </w:pPr>
      <w:rPr>
        <w:rFonts w:ascii="Wingdings" w:hAnsi="Wingdings" w:hint="default"/>
      </w:rPr>
    </w:lvl>
    <w:lvl w:ilvl="6" w:tplc="04090001" w:tentative="1">
      <w:start w:val="1"/>
      <w:numFmt w:val="bullet"/>
      <w:lvlText w:val=""/>
      <w:lvlJc w:val="left"/>
      <w:pPr>
        <w:ind w:left="3520" w:hanging="400"/>
      </w:pPr>
      <w:rPr>
        <w:rFonts w:ascii="Wingdings" w:hAnsi="Wingdings" w:hint="default"/>
      </w:rPr>
    </w:lvl>
    <w:lvl w:ilvl="7" w:tplc="04090003" w:tentative="1">
      <w:start w:val="1"/>
      <w:numFmt w:val="bullet"/>
      <w:lvlText w:val=""/>
      <w:lvlJc w:val="left"/>
      <w:pPr>
        <w:ind w:left="3920" w:hanging="400"/>
      </w:pPr>
      <w:rPr>
        <w:rFonts w:ascii="Wingdings" w:hAnsi="Wingdings" w:hint="default"/>
      </w:rPr>
    </w:lvl>
    <w:lvl w:ilvl="8" w:tplc="04090005" w:tentative="1">
      <w:start w:val="1"/>
      <w:numFmt w:val="bullet"/>
      <w:lvlText w:val=""/>
      <w:lvlJc w:val="left"/>
      <w:pPr>
        <w:ind w:left="4320" w:hanging="400"/>
      </w:pPr>
      <w:rPr>
        <w:rFonts w:ascii="Wingdings" w:hAnsi="Wingdings" w:hint="default"/>
      </w:rPr>
    </w:lvl>
  </w:abstractNum>
  <w:abstractNum w:abstractNumId="11"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C195C78"/>
    <w:multiLevelType w:val="hybridMultilevel"/>
    <w:tmpl w:val="144E4280"/>
    <w:lvl w:ilvl="0" w:tplc="3590363C">
      <w:start w:val="4"/>
      <w:numFmt w:val="bullet"/>
      <w:lvlText w:val="-"/>
      <w:lvlJc w:val="left"/>
      <w:pPr>
        <w:ind w:left="644" w:hanging="360"/>
      </w:pPr>
      <w:rPr>
        <w:rFonts w:ascii="Times New Roman" w:eastAsia="맑은 고딕"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EFD208A"/>
    <w:multiLevelType w:val="hybridMultilevel"/>
    <w:tmpl w:val="00C4C4D8"/>
    <w:lvl w:ilvl="0" w:tplc="6FDCAC4C">
      <w:start w:val="4"/>
      <w:numFmt w:val="bullet"/>
      <w:lvlText w:val=""/>
      <w:lvlJc w:val="left"/>
      <w:pPr>
        <w:ind w:left="720" w:hanging="360"/>
      </w:pPr>
      <w:rPr>
        <w:rFonts w:ascii="Wingdings" w:eastAsia="바탕"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A6771"/>
    <w:multiLevelType w:val="hybridMultilevel"/>
    <w:tmpl w:val="BDE6C0FE"/>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7CB464B3"/>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5"/>
  </w:num>
  <w:num w:numId="2">
    <w:abstractNumId w:val="9"/>
  </w:num>
  <w:num w:numId="3">
    <w:abstractNumId w:val="2"/>
  </w:num>
  <w:num w:numId="4">
    <w:abstractNumId w:val="1"/>
  </w:num>
  <w:num w:numId="5">
    <w:abstractNumId w:val="14"/>
  </w:num>
  <w:num w:numId="6">
    <w:abstractNumId w:val="7"/>
  </w:num>
  <w:num w:numId="7">
    <w:abstractNumId w:val="12"/>
  </w:num>
  <w:num w:numId="8">
    <w:abstractNumId w:val="11"/>
  </w:num>
  <w:num w:numId="9">
    <w:abstractNumId w:val="13"/>
  </w:num>
  <w:num w:numId="10">
    <w:abstractNumId w:val="4"/>
  </w:num>
  <w:num w:numId="11">
    <w:abstractNumId w:val="16"/>
  </w:num>
  <w:num w:numId="12">
    <w:abstractNumId w:val="6"/>
  </w:num>
  <w:num w:numId="13">
    <w:abstractNumId w:val="0"/>
  </w:num>
  <w:num w:numId="14">
    <w:abstractNumId w:val="10"/>
  </w:num>
  <w:num w:numId="15">
    <w:abstractNumId w:val="3"/>
  </w:num>
  <w:num w:numId="16">
    <w:abstractNumId w:val="5"/>
  </w:num>
  <w:num w:numId="17">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koo Yang (Samsung)">
    <w15:presenceInfo w15:providerId="None" w15:userId="Hyunkoo Yang (Samsung)"/>
  </w15:person>
  <w15:person w15:author="Marcelo Pazos">
    <w15:presenceInfo w15:providerId="None" w15:userId="Marcelo Pazos"/>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7C"/>
    <w:rsid w:val="0000151C"/>
    <w:rsid w:val="00002407"/>
    <w:rsid w:val="000024BF"/>
    <w:rsid w:val="000075F1"/>
    <w:rsid w:val="00007D69"/>
    <w:rsid w:val="000119D2"/>
    <w:rsid w:val="000131B0"/>
    <w:rsid w:val="00013638"/>
    <w:rsid w:val="00020325"/>
    <w:rsid w:val="0002200B"/>
    <w:rsid w:val="000233F1"/>
    <w:rsid w:val="000235CD"/>
    <w:rsid w:val="00023D54"/>
    <w:rsid w:val="000261A0"/>
    <w:rsid w:val="000302A7"/>
    <w:rsid w:val="00030971"/>
    <w:rsid w:val="00031B46"/>
    <w:rsid w:val="0004116C"/>
    <w:rsid w:val="00052BED"/>
    <w:rsid w:val="000556D5"/>
    <w:rsid w:val="000571E7"/>
    <w:rsid w:val="000653CD"/>
    <w:rsid w:val="0006641D"/>
    <w:rsid w:val="0007366A"/>
    <w:rsid w:val="00073733"/>
    <w:rsid w:val="00075521"/>
    <w:rsid w:val="000A0D0C"/>
    <w:rsid w:val="000A3A16"/>
    <w:rsid w:val="000C702A"/>
    <w:rsid w:val="000C74F3"/>
    <w:rsid w:val="000E160A"/>
    <w:rsid w:val="000E352E"/>
    <w:rsid w:val="000E4F0D"/>
    <w:rsid w:val="000F0009"/>
    <w:rsid w:val="000F0253"/>
    <w:rsid w:val="000F0476"/>
    <w:rsid w:val="00104467"/>
    <w:rsid w:val="00124D2E"/>
    <w:rsid w:val="0013463B"/>
    <w:rsid w:val="00136B98"/>
    <w:rsid w:val="0014071C"/>
    <w:rsid w:val="001473BF"/>
    <w:rsid w:val="00165512"/>
    <w:rsid w:val="00170EAB"/>
    <w:rsid w:val="00171788"/>
    <w:rsid w:val="0017325B"/>
    <w:rsid w:val="00176BA7"/>
    <w:rsid w:val="00180C18"/>
    <w:rsid w:val="00181EAD"/>
    <w:rsid w:val="00184797"/>
    <w:rsid w:val="00184AB3"/>
    <w:rsid w:val="001925A9"/>
    <w:rsid w:val="001944F5"/>
    <w:rsid w:val="001A648D"/>
    <w:rsid w:val="001A66DE"/>
    <w:rsid w:val="001A6944"/>
    <w:rsid w:val="001B0EFC"/>
    <w:rsid w:val="001B1AFB"/>
    <w:rsid w:val="001B2BA6"/>
    <w:rsid w:val="001D64A5"/>
    <w:rsid w:val="001E366C"/>
    <w:rsid w:val="001F6220"/>
    <w:rsid w:val="00201210"/>
    <w:rsid w:val="00224F89"/>
    <w:rsid w:val="00230AFA"/>
    <w:rsid w:val="00233B46"/>
    <w:rsid w:val="00245B85"/>
    <w:rsid w:val="00246EAF"/>
    <w:rsid w:val="00261616"/>
    <w:rsid w:val="0026439D"/>
    <w:rsid w:val="002654EC"/>
    <w:rsid w:val="00275676"/>
    <w:rsid w:val="002761BD"/>
    <w:rsid w:val="0028026A"/>
    <w:rsid w:val="002877EC"/>
    <w:rsid w:val="00293604"/>
    <w:rsid w:val="002A03B2"/>
    <w:rsid w:val="002B479C"/>
    <w:rsid w:val="002B7AA8"/>
    <w:rsid w:val="002C3012"/>
    <w:rsid w:val="002D01B4"/>
    <w:rsid w:val="002D6FCF"/>
    <w:rsid w:val="002E0183"/>
    <w:rsid w:val="002E5211"/>
    <w:rsid w:val="002E5626"/>
    <w:rsid w:val="002F023B"/>
    <w:rsid w:val="002F2E6E"/>
    <w:rsid w:val="002F71C3"/>
    <w:rsid w:val="00301ED4"/>
    <w:rsid w:val="003054F5"/>
    <w:rsid w:val="00305F9B"/>
    <w:rsid w:val="0031089F"/>
    <w:rsid w:val="00311D54"/>
    <w:rsid w:val="003175F5"/>
    <w:rsid w:val="00322CDF"/>
    <w:rsid w:val="00323911"/>
    <w:rsid w:val="003265FB"/>
    <w:rsid w:val="00333523"/>
    <w:rsid w:val="003336F1"/>
    <w:rsid w:val="00342D00"/>
    <w:rsid w:val="0034449E"/>
    <w:rsid w:val="00347758"/>
    <w:rsid w:val="003525B1"/>
    <w:rsid w:val="00352AE1"/>
    <w:rsid w:val="00357499"/>
    <w:rsid w:val="00357D98"/>
    <w:rsid w:val="00360C74"/>
    <w:rsid w:val="00364023"/>
    <w:rsid w:val="0038195D"/>
    <w:rsid w:val="003849DA"/>
    <w:rsid w:val="003871EB"/>
    <w:rsid w:val="003A260F"/>
    <w:rsid w:val="003A2B05"/>
    <w:rsid w:val="003A3C4A"/>
    <w:rsid w:val="003A42F1"/>
    <w:rsid w:val="003A4360"/>
    <w:rsid w:val="003A5C4C"/>
    <w:rsid w:val="003A75E8"/>
    <w:rsid w:val="003B3279"/>
    <w:rsid w:val="003B3A64"/>
    <w:rsid w:val="003C7BB0"/>
    <w:rsid w:val="003F065C"/>
    <w:rsid w:val="003F7D16"/>
    <w:rsid w:val="00415A7A"/>
    <w:rsid w:val="004174DC"/>
    <w:rsid w:val="00417BC9"/>
    <w:rsid w:val="0042014A"/>
    <w:rsid w:val="004207D1"/>
    <w:rsid w:val="00424C1A"/>
    <w:rsid w:val="00434426"/>
    <w:rsid w:val="00436E9A"/>
    <w:rsid w:val="00440A48"/>
    <w:rsid w:val="0044189B"/>
    <w:rsid w:val="004422E8"/>
    <w:rsid w:val="004523EF"/>
    <w:rsid w:val="004561A6"/>
    <w:rsid w:val="00456740"/>
    <w:rsid w:val="004614A1"/>
    <w:rsid w:val="004616E9"/>
    <w:rsid w:val="00463EBC"/>
    <w:rsid w:val="00466F36"/>
    <w:rsid w:val="00471064"/>
    <w:rsid w:val="004738F6"/>
    <w:rsid w:val="0047519C"/>
    <w:rsid w:val="0049614E"/>
    <w:rsid w:val="004968BF"/>
    <w:rsid w:val="004A67EB"/>
    <w:rsid w:val="004B1736"/>
    <w:rsid w:val="004E2902"/>
    <w:rsid w:val="004E4A6F"/>
    <w:rsid w:val="004E5C64"/>
    <w:rsid w:val="004E7E6C"/>
    <w:rsid w:val="004F0808"/>
    <w:rsid w:val="004F3956"/>
    <w:rsid w:val="004F5B08"/>
    <w:rsid w:val="004F67BF"/>
    <w:rsid w:val="00504085"/>
    <w:rsid w:val="00504097"/>
    <w:rsid w:val="005045D7"/>
    <w:rsid w:val="0050480F"/>
    <w:rsid w:val="00510162"/>
    <w:rsid w:val="00511D13"/>
    <w:rsid w:val="00521768"/>
    <w:rsid w:val="00527B2E"/>
    <w:rsid w:val="00530320"/>
    <w:rsid w:val="00532431"/>
    <w:rsid w:val="00542A45"/>
    <w:rsid w:val="005478F4"/>
    <w:rsid w:val="00547BEF"/>
    <w:rsid w:val="00567290"/>
    <w:rsid w:val="005710CD"/>
    <w:rsid w:val="005743B9"/>
    <w:rsid w:val="005753DF"/>
    <w:rsid w:val="00580C9A"/>
    <w:rsid w:val="0058250E"/>
    <w:rsid w:val="005934A8"/>
    <w:rsid w:val="0059354C"/>
    <w:rsid w:val="005A1DB1"/>
    <w:rsid w:val="005A4405"/>
    <w:rsid w:val="005A5C52"/>
    <w:rsid w:val="005A6322"/>
    <w:rsid w:val="005B03A2"/>
    <w:rsid w:val="005B292F"/>
    <w:rsid w:val="005B54D1"/>
    <w:rsid w:val="005B63D2"/>
    <w:rsid w:val="005B7C3D"/>
    <w:rsid w:val="005D0501"/>
    <w:rsid w:val="005D292B"/>
    <w:rsid w:val="005D609D"/>
    <w:rsid w:val="005E118A"/>
    <w:rsid w:val="005E3DFF"/>
    <w:rsid w:val="005E5F31"/>
    <w:rsid w:val="005E636A"/>
    <w:rsid w:val="005E6DFF"/>
    <w:rsid w:val="005F39A1"/>
    <w:rsid w:val="005F597D"/>
    <w:rsid w:val="005F6896"/>
    <w:rsid w:val="00602BF1"/>
    <w:rsid w:val="00606917"/>
    <w:rsid w:val="006119A5"/>
    <w:rsid w:val="00611ACA"/>
    <w:rsid w:val="00617BC7"/>
    <w:rsid w:val="006206E0"/>
    <w:rsid w:val="006226C2"/>
    <w:rsid w:val="0062606D"/>
    <w:rsid w:val="006269E3"/>
    <w:rsid w:val="00636632"/>
    <w:rsid w:val="0064045F"/>
    <w:rsid w:val="006411E9"/>
    <w:rsid w:val="006412F7"/>
    <w:rsid w:val="00646503"/>
    <w:rsid w:val="0067017E"/>
    <w:rsid w:val="006711AA"/>
    <w:rsid w:val="006724DB"/>
    <w:rsid w:val="00673F0D"/>
    <w:rsid w:val="006751F6"/>
    <w:rsid w:val="00680668"/>
    <w:rsid w:val="00680E97"/>
    <w:rsid w:val="006848E9"/>
    <w:rsid w:val="00686472"/>
    <w:rsid w:val="006909C8"/>
    <w:rsid w:val="00692583"/>
    <w:rsid w:val="006A254B"/>
    <w:rsid w:val="006B0B06"/>
    <w:rsid w:val="006B0E4B"/>
    <w:rsid w:val="006B1876"/>
    <w:rsid w:val="006C1501"/>
    <w:rsid w:val="006C2FD3"/>
    <w:rsid w:val="006D11F6"/>
    <w:rsid w:val="006D4EC2"/>
    <w:rsid w:val="006D57B5"/>
    <w:rsid w:val="006D7C9B"/>
    <w:rsid w:val="006E3358"/>
    <w:rsid w:val="006E5AFE"/>
    <w:rsid w:val="006F5F11"/>
    <w:rsid w:val="0070002D"/>
    <w:rsid w:val="00700959"/>
    <w:rsid w:val="007056FD"/>
    <w:rsid w:val="00711658"/>
    <w:rsid w:val="00714006"/>
    <w:rsid w:val="007146B9"/>
    <w:rsid w:val="0072299B"/>
    <w:rsid w:val="007302D9"/>
    <w:rsid w:val="00740E42"/>
    <w:rsid w:val="00752E8D"/>
    <w:rsid w:val="0076115E"/>
    <w:rsid w:val="007624AE"/>
    <w:rsid w:val="007659BD"/>
    <w:rsid w:val="00775E50"/>
    <w:rsid w:val="007A3E77"/>
    <w:rsid w:val="007A50DD"/>
    <w:rsid w:val="007A7DAB"/>
    <w:rsid w:val="007B4EB2"/>
    <w:rsid w:val="007B5003"/>
    <w:rsid w:val="007C09C1"/>
    <w:rsid w:val="007C32A4"/>
    <w:rsid w:val="007D148E"/>
    <w:rsid w:val="007D3A1C"/>
    <w:rsid w:val="007E325E"/>
    <w:rsid w:val="007F0F7C"/>
    <w:rsid w:val="007F4FC4"/>
    <w:rsid w:val="008027B7"/>
    <w:rsid w:val="008033F4"/>
    <w:rsid w:val="008150C1"/>
    <w:rsid w:val="0082530B"/>
    <w:rsid w:val="00825808"/>
    <w:rsid w:val="00830CA9"/>
    <w:rsid w:val="00834B85"/>
    <w:rsid w:val="008440F3"/>
    <w:rsid w:val="00846A3E"/>
    <w:rsid w:val="00847C49"/>
    <w:rsid w:val="00853948"/>
    <w:rsid w:val="0088035B"/>
    <w:rsid w:val="0088060C"/>
    <w:rsid w:val="008807D2"/>
    <w:rsid w:val="00886417"/>
    <w:rsid w:val="00890506"/>
    <w:rsid w:val="00893B1D"/>
    <w:rsid w:val="00894C6C"/>
    <w:rsid w:val="008A0FD2"/>
    <w:rsid w:val="008A2CF1"/>
    <w:rsid w:val="008B6975"/>
    <w:rsid w:val="008B7BE0"/>
    <w:rsid w:val="008C0CC5"/>
    <w:rsid w:val="008C14D2"/>
    <w:rsid w:val="008C21F1"/>
    <w:rsid w:val="008C2D63"/>
    <w:rsid w:val="008D1E9E"/>
    <w:rsid w:val="008D61E6"/>
    <w:rsid w:val="008F1406"/>
    <w:rsid w:val="008F1AF7"/>
    <w:rsid w:val="008F1DFE"/>
    <w:rsid w:val="008F3521"/>
    <w:rsid w:val="008F46BB"/>
    <w:rsid w:val="009054E7"/>
    <w:rsid w:val="0090627C"/>
    <w:rsid w:val="00912BFF"/>
    <w:rsid w:val="0091358A"/>
    <w:rsid w:val="00922E21"/>
    <w:rsid w:val="00930651"/>
    <w:rsid w:val="00930C00"/>
    <w:rsid w:val="00932AC6"/>
    <w:rsid w:val="00940CC6"/>
    <w:rsid w:val="009453ED"/>
    <w:rsid w:val="00950817"/>
    <w:rsid w:val="0095115C"/>
    <w:rsid w:val="00957588"/>
    <w:rsid w:val="00963C0D"/>
    <w:rsid w:val="0096643A"/>
    <w:rsid w:val="00971D03"/>
    <w:rsid w:val="00975D96"/>
    <w:rsid w:val="00984355"/>
    <w:rsid w:val="0098577C"/>
    <w:rsid w:val="009956C8"/>
    <w:rsid w:val="009A329B"/>
    <w:rsid w:val="009A5781"/>
    <w:rsid w:val="009A65D4"/>
    <w:rsid w:val="009A7F06"/>
    <w:rsid w:val="009B62CE"/>
    <w:rsid w:val="009C49B1"/>
    <w:rsid w:val="009D12D9"/>
    <w:rsid w:val="009D3FDE"/>
    <w:rsid w:val="009D60A0"/>
    <w:rsid w:val="009E08FB"/>
    <w:rsid w:val="009E3320"/>
    <w:rsid w:val="009E4685"/>
    <w:rsid w:val="009E7E60"/>
    <w:rsid w:val="009F4842"/>
    <w:rsid w:val="00A03CB3"/>
    <w:rsid w:val="00A10FD4"/>
    <w:rsid w:val="00A14E6F"/>
    <w:rsid w:val="00A1592B"/>
    <w:rsid w:val="00A161CC"/>
    <w:rsid w:val="00A165BB"/>
    <w:rsid w:val="00A200F1"/>
    <w:rsid w:val="00A20867"/>
    <w:rsid w:val="00A2486D"/>
    <w:rsid w:val="00A31293"/>
    <w:rsid w:val="00A31D50"/>
    <w:rsid w:val="00A37A1B"/>
    <w:rsid w:val="00A5123C"/>
    <w:rsid w:val="00A538EF"/>
    <w:rsid w:val="00A5641D"/>
    <w:rsid w:val="00A5733A"/>
    <w:rsid w:val="00A615DA"/>
    <w:rsid w:val="00A74A8A"/>
    <w:rsid w:val="00A76E4F"/>
    <w:rsid w:val="00A93ADB"/>
    <w:rsid w:val="00A94DF2"/>
    <w:rsid w:val="00A951E0"/>
    <w:rsid w:val="00A979B3"/>
    <w:rsid w:val="00AA6A5D"/>
    <w:rsid w:val="00AB1DBB"/>
    <w:rsid w:val="00AB5C89"/>
    <w:rsid w:val="00AB6611"/>
    <w:rsid w:val="00AB6B13"/>
    <w:rsid w:val="00AD396C"/>
    <w:rsid w:val="00AD4935"/>
    <w:rsid w:val="00AD4DC6"/>
    <w:rsid w:val="00AD62E3"/>
    <w:rsid w:val="00AD7D2E"/>
    <w:rsid w:val="00AE222C"/>
    <w:rsid w:val="00AE50A1"/>
    <w:rsid w:val="00AF05E4"/>
    <w:rsid w:val="00B00760"/>
    <w:rsid w:val="00B01E57"/>
    <w:rsid w:val="00B05EE8"/>
    <w:rsid w:val="00B10383"/>
    <w:rsid w:val="00B12738"/>
    <w:rsid w:val="00B216B1"/>
    <w:rsid w:val="00B232BB"/>
    <w:rsid w:val="00B23D6C"/>
    <w:rsid w:val="00B263EA"/>
    <w:rsid w:val="00B263F5"/>
    <w:rsid w:val="00B334E6"/>
    <w:rsid w:val="00B35FDB"/>
    <w:rsid w:val="00B403A7"/>
    <w:rsid w:val="00B44B97"/>
    <w:rsid w:val="00B45C29"/>
    <w:rsid w:val="00B47821"/>
    <w:rsid w:val="00B53209"/>
    <w:rsid w:val="00B53D86"/>
    <w:rsid w:val="00B70A84"/>
    <w:rsid w:val="00B7187F"/>
    <w:rsid w:val="00B7308B"/>
    <w:rsid w:val="00B757C2"/>
    <w:rsid w:val="00B76142"/>
    <w:rsid w:val="00B81E1C"/>
    <w:rsid w:val="00B84D30"/>
    <w:rsid w:val="00B8614E"/>
    <w:rsid w:val="00BA1425"/>
    <w:rsid w:val="00BA2190"/>
    <w:rsid w:val="00BC021F"/>
    <w:rsid w:val="00BC138D"/>
    <w:rsid w:val="00BC2784"/>
    <w:rsid w:val="00BC7F3B"/>
    <w:rsid w:val="00BD115F"/>
    <w:rsid w:val="00BD165E"/>
    <w:rsid w:val="00BD169A"/>
    <w:rsid w:val="00BD4CA4"/>
    <w:rsid w:val="00BD624F"/>
    <w:rsid w:val="00BE0B12"/>
    <w:rsid w:val="00BF0497"/>
    <w:rsid w:val="00BF77FC"/>
    <w:rsid w:val="00C01742"/>
    <w:rsid w:val="00C05E5E"/>
    <w:rsid w:val="00C06935"/>
    <w:rsid w:val="00C110A5"/>
    <w:rsid w:val="00C124AC"/>
    <w:rsid w:val="00C14610"/>
    <w:rsid w:val="00C252DB"/>
    <w:rsid w:val="00C25A1A"/>
    <w:rsid w:val="00C26117"/>
    <w:rsid w:val="00C32F09"/>
    <w:rsid w:val="00C40E95"/>
    <w:rsid w:val="00C460FF"/>
    <w:rsid w:val="00C61E72"/>
    <w:rsid w:val="00C65003"/>
    <w:rsid w:val="00C677C2"/>
    <w:rsid w:val="00C70522"/>
    <w:rsid w:val="00C72513"/>
    <w:rsid w:val="00C72AD1"/>
    <w:rsid w:val="00C73B89"/>
    <w:rsid w:val="00C75210"/>
    <w:rsid w:val="00C7667A"/>
    <w:rsid w:val="00C80CD5"/>
    <w:rsid w:val="00C81781"/>
    <w:rsid w:val="00C822DB"/>
    <w:rsid w:val="00C82E85"/>
    <w:rsid w:val="00C83735"/>
    <w:rsid w:val="00C83D9E"/>
    <w:rsid w:val="00C854EA"/>
    <w:rsid w:val="00C85F02"/>
    <w:rsid w:val="00C8739F"/>
    <w:rsid w:val="00C87A08"/>
    <w:rsid w:val="00C914FB"/>
    <w:rsid w:val="00C92828"/>
    <w:rsid w:val="00C94696"/>
    <w:rsid w:val="00C96FC2"/>
    <w:rsid w:val="00CA076F"/>
    <w:rsid w:val="00CA0F37"/>
    <w:rsid w:val="00CA12BC"/>
    <w:rsid w:val="00CA1609"/>
    <w:rsid w:val="00CA3437"/>
    <w:rsid w:val="00CB0D4E"/>
    <w:rsid w:val="00CB1045"/>
    <w:rsid w:val="00CB22E2"/>
    <w:rsid w:val="00CB3507"/>
    <w:rsid w:val="00CC0219"/>
    <w:rsid w:val="00CC100D"/>
    <w:rsid w:val="00CC3634"/>
    <w:rsid w:val="00CC6CDB"/>
    <w:rsid w:val="00CD0278"/>
    <w:rsid w:val="00CD567E"/>
    <w:rsid w:val="00CE1CEE"/>
    <w:rsid w:val="00CE5BA2"/>
    <w:rsid w:val="00CF1082"/>
    <w:rsid w:val="00CF1506"/>
    <w:rsid w:val="00D005B5"/>
    <w:rsid w:val="00D01E56"/>
    <w:rsid w:val="00D02BD7"/>
    <w:rsid w:val="00D03862"/>
    <w:rsid w:val="00D04982"/>
    <w:rsid w:val="00D071F4"/>
    <w:rsid w:val="00D1196A"/>
    <w:rsid w:val="00D166AF"/>
    <w:rsid w:val="00D175ED"/>
    <w:rsid w:val="00D254EC"/>
    <w:rsid w:val="00D26392"/>
    <w:rsid w:val="00D3061A"/>
    <w:rsid w:val="00D34CFB"/>
    <w:rsid w:val="00D3727E"/>
    <w:rsid w:val="00D42CE7"/>
    <w:rsid w:val="00D4316F"/>
    <w:rsid w:val="00D524D8"/>
    <w:rsid w:val="00D60079"/>
    <w:rsid w:val="00D608DE"/>
    <w:rsid w:val="00D616B4"/>
    <w:rsid w:val="00D61A11"/>
    <w:rsid w:val="00D70B3B"/>
    <w:rsid w:val="00D7320E"/>
    <w:rsid w:val="00D73F71"/>
    <w:rsid w:val="00D75F23"/>
    <w:rsid w:val="00D82339"/>
    <w:rsid w:val="00D823EC"/>
    <w:rsid w:val="00D85550"/>
    <w:rsid w:val="00D8596B"/>
    <w:rsid w:val="00D8599A"/>
    <w:rsid w:val="00D94100"/>
    <w:rsid w:val="00D94F2F"/>
    <w:rsid w:val="00D95902"/>
    <w:rsid w:val="00DA2210"/>
    <w:rsid w:val="00DD3100"/>
    <w:rsid w:val="00DE5048"/>
    <w:rsid w:val="00DF30C9"/>
    <w:rsid w:val="00E0464F"/>
    <w:rsid w:val="00E06EED"/>
    <w:rsid w:val="00E071AB"/>
    <w:rsid w:val="00E07E2E"/>
    <w:rsid w:val="00E118FB"/>
    <w:rsid w:val="00E14B7C"/>
    <w:rsid w:val="00E152D2"/>
    <w:rsid w:val="00E156D1"/>
    <w:rsid w:val="00E1604C"/>
    <w:rsid w:val="00E20992"/>
    <w:rsid w:val="00E215B2"/>
    <w:rsid w:val="00E304C4"/>
    <w:rsid w:val="00E31268"/>
    <w:rsid w:val="00E323CF"/>
    <w:rsid w:val="00E4253A"/>
    <w:rsid w:val="00E44D2C"/>
    <w:rsid w:val="00E54187"/>
    <w:rsid w:val="00E60E44"/>
    <w:rsid w:val="00E61384"/>
    <w:rsid w:val="00E82F4C"/>
    <w:rsid w:val="00E8490F"/>
    <w:rsid w:val="00E9541D"/>
    <w:rsid w:val="00E97200"/>
    <w:rsid w:val="00EB01B6"/>
    <w:rsid w:val="00EB1346"/>
    <w:rsid w:val="00EB469D"/>
    <w:rsid w:val="00EB5060"/>
    <w:rsid w:val="00EC09AE"/>
    <w:rsid w:val="00ED2E7E"/>
    <w:rsid w:val="00ED38B5"/>
    <w:rsid w:val="00ED67EC"/>
    <w:rsid w:val="00EE01D2"/>
    <w:rsid w:val="00EE2F5D"/>
    <w:rsid w:val="00EF110E"/>
    <w:rsid w:val="00EF47AC"/>
    <w:rsid w:val="00F05D18"/>
    <w:rsid w:val="00F17A7A"/>
    <w:rsid w:val="00F17DD0"/>
    <w:rsid w:val="00F2373B"/>
    <w:rsid w:val="00F273AA"/>
    <w:rsid w:val="00F3028D"/>
    <w:rsid w:val="00F358E7"/>
    <w:rsid w:val="00F36742"/>
    <w:rsid w:val="00F422DC"/>
    <w:rsid w:val="00F52944"/>
    <w:rsid w:val="00F54CD7"/>
    <w:rsid w:val="00F57038"/>
    <w:rsid w:val="00F62829"/>
    <w:rsid w:val="00F7759A"/>
    <w:rsid w:val="00F835AE"/>
    <w:rsid w:val="00F9038A"/>
    <w:rsid w:val="00F92189"/>
    <w:rsid w:val="00F97D50"/>
    <w:rsid w:val="00FA15EA"/>
    <w:rsid w:val="00FA30EF"/>
    <w:rsid w:val="00FB291C"/>
    <w:rsid w:val="00FC0107"/>
    <w:rsid w:val="00FE1C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F2E82"/>
  <w15:chartTrackingRefBased/>
  <w15:docId w15:val="{F45C5687-E401-48B7-89FB-5CC75A401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basedOn w:val="a"/>
    <w:next w:val="a"/>
    <w:link w:val="1Char"/>
    <w:qFormat/>
    <w:rsid w:val="008D1E9E"/>
    <w:pPr>
      <w:keepNext/>
      <w:outlineLvl w:val="0"/>
    </w:pPr>
    <w:rPr>
      <w:rFonts w:asciiTheme="majorHAnsi" w:eastAsiaTheme="majorEastAsia" w:hAnsiTheme="majorHAnsi" w:cstheme="majorBidi"/>
      <w:sz w:val="28"/>
      <w:szCs w:val="28"/>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a"/>
    <w:next w:val="a"/>
    <w:link w:val="2Char"/>
    <w:unhideWhenUsed/>
    <w:qFormat/>
    <w:rsid w:val="00245B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link w:val="3Char"/>
    <w:qFormat/>
    <w:rsid w:val="00245B85"/>
    <w:pPr>
      <w:spacing w:before="120" w:after="180" w:line="240" w:lineRule="auto"/>
      <w:ind w:left="1134" w:hanging="1134"/>
      <w:outlineLvl w:val="2"/>
    </w:pPr>
    <w:rPr>
      <w:rFonts w:ascii="Arial" w:eastAsia="맑은 고딕" w:hAnsi="Arial" w:cs="Times New Roman"/>
      <w:color w:val="auto"/>
      <w:sz w:val="28"/>
      <w:szCs w:val="20"/>
      <w:lang w:eastAsia="en-US"/>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link w:val="4Char"/>
    <w:qFormat/>
    <w:rsid w:val="00245B8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77C"/>
    <w:pPr>
      <w:tabs>
        <w:tab w:val="center" w:pos="4680"/>
        <w:tab w:val="right" w:pos="9360"/>
      </w:tabs>
      <w:spacing w:after="0" w:line="240" w:lineRule="auto"/>
    </w:pPr>
  </w:style>
  <w:style w:type="character" w:customStyle="1" w:styleId="Char">
    <w:name w:val="머리글 Char"/>
    <w:basedOn w:val="a0"/>
    <w:link w:val="a3"/>
    <w:uiPriority w:val="99"/>
    <w:rsid w:val="0098577C"/>
    <w:rPr>
      <w:lang w:val="en-GB"/>
    </w:rPr>
  </w:style>
  <w:style w:type="paragraph" w:styleId="a4">
    <w:name w:val="footer"/>
    <w:basedOn w:val="a"/>
    <w:link w:val="Char0"/>
    <w:uiPriority w:val="99"/>
    <w:unhideWhenUsed/>
    <w:rsid w:val="0098577C"/>
    <w:pPr>
      <w:tabs>
        <w:tab w:val="center" w:pos="4680"/>
        <w:tab w:val="right" w:pos="9360"/>
      </w:tabs>
      <w:spacing w:after="0" w:line="240" w:lineRule="auto"/>
    </w:pPr>
  </w:style>
  <w:style w:type="character" w:customStyle="1" w:styleId="Char0">
    <w:name w:val="바닥글 Char"/>
    <w:basedOn w:val="a0"/>
    <w:link w:val="a4"/>
    <w:uiPriority w:val="99"/>
    <w:rsid w:val="0098577C"/>
    <w:rPr>
      <w:lang w:val="en-GB"/>
    </w:rPr>
  </w:style>
  <w:style w:type="paragraph" w:customStyle="1" w:styleId="B1">
    <w:name w:val="B1"/>
    <w:basedOn w:val="a5"/>
    <w:link w:val="B1Char1"/>
    <w:qFormat/>
    <w:rsid w:val="00890506"/>
    <w:pPr>
      <w:spacing w:after="180" w:line="240" w:lineRule="auto"/>
      <w:ind w:left="568" w:hanging="284"/>
      <w:contextualSpacing w:val="0"/>
    </w:pPr>
    <w:rPr>
      <w:rFonts w:ascii="Times New Roman" w:eastAsia="맑은 고딕" w:hAnsi="Times New Roman" w:cs="Times New Roman"/>
      <w:sz w:val="20"/>
      <w:szCs w:val="20"/>
      <w:lang w:eastAsia="en-US"/>
    </w:rPr>
  </w:style>
  <w:style w:type="character" w:customStyle="1" w:styleId="B1Char1">
    <w:name w:val="B1 Char1"/>
    <w:link w:val="B1"/>
    <w:rsid w:val="00890506"/>
    <w:rPr>
      <w:rFonts w:ascii="Times New Roman" w:eastAsia="맑은 고딕" w:hAnsi="Times New Roman" w:cs="Times New Roman"/>
      <w:sz w:val="20"/>
      <w:szCs w:val="20"/>
      <w:lang w:val="en-GB" w:eastAsia="en-US"/>
    </w:rPr>
  </w:style>
  <w:style w:type="paragraph" w:styleId="a5">
    <w:name w:val="List"/>
    <w:basedOn w:val="a"/>
    <w:uiPriority w:val="99"/>
    <w:semiHidden/>
    <w:unhideWhenUsed/>
    <w:rsid w:val="00890506"/>
    <w:pPr>
      <w:ind w:left="360" w:hanging="360"/>
      <w:contextualSpacing/>
    </w:pPr>
  </w:style>
  <w:style w:type="character" w:styleId="a6">
    <w:name w:val="annotation reference"/>
    <w:basedOn w:val="a0"/>
    <w:unhideWhenUsed/>
    <w:rsid w:val="00B757C2"/>
    <w:rPr>
      <w:sz w:val="16"/>
      <w:szCs w:val="16"/>
    </w:rPr>
  </w:style>
  <w:style w:type="paragraph" w:styleId="a7">
    <w:name w:val="annotation text"/>
    <w:basedOn w:val="a"/>
    <w:link w:val="Char1"/>
    <w:unhideWhenUsed/>
    <w:rsid w:val="00B757C2"/>
    <w:pPr>
      <w:spacing w:line="240" w:lineRule="auto"/>
    </w:pPr>
    <w:rPr>
      <w:sz w:val="20"/>
      <w:szCs w:val="20"/>
    </w:rPr>
  </w:style>
  <w:style w:type="character" w:customStyle="1" w:styleId="Char1">
    <w:name w:val="메모 텍스트 Char"/>
    <w:basedOn w:val="a0"/>
    <w:link w:val="a7"/>
    <w:rsid w:val="00B757C2"/>
    <w:rPr>
      <w:sz w:val="20"/>
      <w:szCs w:val="20"/>
      <w:lang w:val="en-GB"/>
    </w:rPr>
  </w:style>
  <w:style w:type="paragraph" w:styleId="a8">
    <w:name w:val="annotation subject"/>
    <w:basedOn w:val="a7"/>
    <w:next w:val="a7"/>
    <w:link w:val="Char2"/>
    <w:uiPriority w:val="99"/>
    <w:semiHidden/>
    <w:unhideWhenUsed/>
    <w:rsid w:val="00B757C2"/>
    <w:rPr>
      <w:b/>
      <w:bCs/>
    </w:rPr>
  </w:style>
  <w:style w:type="character" w:customStyle="1" w:styleId="Char2">
    <w:name w:val="메모 주제 Char"/>
    <w:basedOn w:val="Char1"/>
    <w:link w:val="a8"/>
    <w:uiPriority w:val="99"/>
    <w:semiHidden/>
    <w:rsid w:val="00B757C2"/>
    <w:rPr>
      <w:b/>
      <w:bCs/>
      <w:sz w:val="20"/>
      <w:szCs w:val="20"/>
      <w:lang w:val="en-GB"/>
    </w:rPr>
  </w:style>
  <w:style w:type="paragraph" w:styleId="a9">
    <w:name w:val="Balloon Text"/>
    <w:basedOn w:val="a"/>
    <w:link w:val="Char3"/>
    <w:uiPriority w:val="99"/>
    <w:semiHidden/>
    <w:unhideWhenUsed/>
    <w:rsid w:val="00B757C2"/>
    <w:pPr>
      <w:spacing w:after="0" w:line="240" w:lineRule="auto"/>
    </w:pPr>
    <w:rPr>
      <w:rFonts w:ascii="Segoe UI" w:hAnsi="Segoe UI" w:cs="Segoe UI"/>
      <w:sz w:val="18"/>
      <w:szCs w:val="18"/>
    </w:rPr>
  </w:style>
  <w:style w:type="character" w:customStyle="1" w:styleId="Char3">
    <w:name w:val="풍선 도움말 텍스트 Char"/>
    <w:basedOn w:val="a0"/>
    <w:link w:val="a9"/>
    <w:uiPriority w:val="99"/>
    <w:semiHidden/>
    <w:rsid w:val="00B757C2"/>
    <w:rPr>
      <w:rFonts w:ascii="Segoe UI" w:hAnsi="Segoe UI" w:cs="Segoe UI"/>
      <w:sz w:val="18"/>
      <w:szCs w:val="18"/>
      <w:lang w:val="en-GB"/>
    </w:rPr>
  </w:style>
  <w:style w:type="paragraph" w:styleId="aa">
    <w:name w:val="List Paragraph"/>
    <w:basedOn w:val="a"/>
    <w:link w:val="Char4"/>
    <w:uiPriority w:val="34"/>
    <w:qFormat/>
    <w:rsid w:val="00D34CFB"/>
    <w:pPr>
      <w:ind w:left="720"/>
      <w:contextualSpacing/>
    </w:pPr>
  </w:style>
  <w:style w:type="paragraph" w:styleId="ab">
    <w:name w:val="Revision"/>
    <w:hidden/>
    <w:uiPriority w:val="99"/>
    <w:semiHidden/>
    <w:rsid w:val="003F065C"/>
    <w:pPr>
      <w:spacing w:after="0" w:line="240" w:lineRule="auto"/>
    </w:pPr>
    <w:rPr>
      <w:lang w:val="en-GB"/>
    </w:rPr>
  </w:style>
  <w:style w:type="paragraph" w:customStyle="1" w:styleId="TF">
    <w:name w:val="TF"/>
    <w:aliases w:val="left"/>
    <w:basedOn w:val="a"/>
    <w:link w:val="TFChar"/>
    <w:qFormat/>
    <w:rsid w:val="0082530B"/>
    <w:pPr>
      <w:keepLines/>
      <w:spacing w:after="240" w:line="240" w:lineRule="auto"/>
      <w:jc w:val="center"/>
    </w:pPr>
    <w:rPr>
      <w:rFonts w:ascii="Arial" w:eastAsia="맑은 고딕" w:hAnsi="Arial" w:cs="Times New Roman"/>
      <w:b/>
      <w:sz w:val="20"/>
      <w:szCs w:val="20"/>
      <w:lang w:eastAsia="en-US"/>
    </w:rPr>
  </w:style>
  <w:style w:type="character" w:customStyle="1" w:styleId="TFChar">
    <w:name w:val="TF Char"/>
    <w:link w:val="TF"/>
    <w:qFormat/>
    <w:rsid w:val="0082530B"/>
    <w:rPr>
      <w:rFonts w:ascii="Arial" w:eastAsia="맑은 고딕" w:hAnsi="Arial" w:cs="Times New Roman"/>
      <w:b/>
      <w:sz w:val="20"/>
      <w:szCs w:val="20"/>
      <w:lang w:val="en-GB" w:eastAsia="en-US"/>
    </w:rPr>
  </w:style>
  <w:style w:type="character" w:customStyle="1" w:styleId="B1Char">
    <w:name w:val="B1 Char"/>
    <w:qFormat/>
    <w:locked/>
    <w:rsid w:val="00FA15EA"/>
    <w:rPr>
      <w:rFonts w:ascii="Times New Roman" w:hAnsi="Times New Roman"/>
      <w:lang w:val="en-GB" w:eastAsia="en-US"/>
    </w:rPr>
  </w:style>
  <w:style w:type="paragraph" w:styleId="20">
    <w:name w:val="List 2"/>
    <w:basedOn w:val="a"/>
    <w:unhideWhenUsed/>
    <w:rsid w:val="00C72AD1"/>
    <w:pPr>
      <w:ind w:left="720" w:hanging="360"/>
      <w:contextualSpacing/>
    </w:p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uiPriority w:val="3"/>
    <w:rsid w:val="00245B85"/>
    <w:rPr>
      <w:rFonts w:ascii="Arial" w:eastAsia="맑은 고딕" w:hAnsi="Arial" w:cs="Times New Roman"/>
      <w:sz w:val="28"/>
      <w:szCs w:val="20"/>
      <w:lang w:val="en-GB"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uiPriority w:val="4"/>
    <w:rsid w:val="00245B85"/>
    <w:rPr>
      <w:rFonts w:ascii="Arial" w:eastAsia="맑은 고딕" w:hAnsi="Arial" w:cs="Times New Roman"/>
      <w:sz w:val="24"/>
      <w:szCs w:val="20"/>
      <w:lang w:val="en-GB" w:eastAsia="en-US"/>
    </w:rPr>
  </w:style>
  <w:style w:type="character" w:customStyle="1" w:styleId="Char4">
    <w:name w:val="목록 단락 Char"/>
    <w:link w:val="aa"/>
    <w:uiPriority w:val="34"/>
    <w:locked/>
    <w:rsid w:val="00245B85"/>
    <w:rPr>
      <w:lang w:val="en-GB"/>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0"/>
    <w:link w:val="2"/>
    <w:uiPriority w:val="2"/>
    <w:rsid w:val="00245B85"/>
    <w:rPr>
      <w:rFonts w:asciiTheme="majorHAnsi" w:eastAsiaTheme="majorEastAsia" w:hAnsiTheme="majorHAnsi" w:cstheme="majorBidi"/>
      <w:color w:val="2E74B5" w:themeColor="accent1" w:themeShade="BF"/>
      <w:sz w:val="26"/>
      <w:szCs w:val="26"/>
      <w:lang w:val="en-GB"/>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uiPriority w:val="1"/>
    <w:rsid w:val="008D1E9E"/>
    <w:rPr>
      <w:rFonts w:asciiTheme="majorHAnsi" w:eastAsiaTheme="majorEastAsia" w:hAnsiTheme="majorHAnsi" w:cstheme="majorBidi"/>
      <w:sz w:val="28"/>
      <w:szCs w:val="28"/>
      <w:lang w:val="en-GB"/>
    </w:rPr>
  </w:style>
  <w:style w:type="paragraph" w:customStyle="1" w:styleId="EX">
    <w:name w:val="EX"/>
    <w:basedOn w:val="a"/>
    <w:link w:val="EXChar"/>
    <w:rsid w:val="003F7D16"/>
    <w:pPr>
      <w:keepLines/>
      <w:overflowPunct w:val="0"/>
      <w:autoSpaceDE w:val="0"/>
      <w:autoSpaceDN w:val="0"/>
      <w:adjustRightInd w:val="0"/>
      <w:spacing w:after="180" w:line="240" w:lineRule="auto"/>
      <w:ind w:left="1702" w:hanging="1418"/>
      <w:textAlignment w:val="baseline"/>
    </w:pPr>
    <w:rPr>
      <w:rFonts w:ascii="Times New Roman" w:hAnsi="Times New Roman" w:cs="Times New Roman"/>
      <w:sz w:val="20"/>
      <w:szCs w:val="20"/>
      <w:lang w:eastAsia="en-US"/>
    </w:r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a"/>
    <w:link w:val="NOChar"/>
    <w:qFormat/>
    <w:rsid w:val="00E60E44"/>
    <w:pPr>
      <w:keepLines/>
      <w:spacing w:after="180" w:line="240" w:lineRule="auto"/>
      <w:ind w:left="1135" w:hanging="851"/>
    </w:pPr>
    <w:rPr>
      <w:rFonts w:ascii="Times New Roman" w:eastAsia="맑은 고딕" w:hAnsi="Times New Roman" w:cs="Times New Roman"/>
      <w:sz w:val="20"/>
      <w:szCs w:val="20"/>
      <w:lang w:eastAsia="en-US"/>
    </w:rPr>
  </w:style>
  <w:style w:type="paragraph" w:customStyle="1" w:styleId="PL">
    <w:name w:val="PL"/>
    <w:rsid w:val="002936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cs="Times New Roman"/>
      <w:noProof/>
      <w:sz w:val="16"/>
      <w:szCs w:val="20"/>
      <w:lang w:val="en-GB" w:eastAsia="en-US"/>
    </w:rPr>
  </w:style>
  <w:style w:type="character" w:customStyle="1" w:styleId="NOChar">
    <w:name w:val="NO Char"/>
    <w:link w:val="NO"/>
    <w:rsid w:val="00293604"/>
    <w:rPr>
      <w:rFonts w:ascii="Times New Roman" w:eastAsia="맑은 고딕" w:hAnsi="Times New Roman" w:cs="Times New Roman"/>
      <w:sz w:val="20"/>
      <w:szCs w:val="20"/>
      <w:lang w:val="en-GB" w:eastAsia="en-US"/>
    </w:rPr>
  </w:style>
  <w:style w:type="paragraph" w:styleId="ac">
    <w:name w:val="caption"/>
    <w:basedOn w:val="a"/>
    <w:next w:val="a"/>
    <w:uiPriority w:val="35"/>
    <w:semiHidden/>
    <w:unhideWhenUsed/>
    <w:qFormat/>
    <w:rsid w:val="00A1592B"/>
    <w:rPr>
      <w:b/>
      <w:bCs/>
      <w:sz w:val="20"/>
      <w:szCs w:val="20"/>
    </w:rPr>
  </w:style>
  <w:style w:type="table" w:styleId="ad">
    <w:name w:val="Table Grid"/>
    <w:basedOn w:val="a1"/>
    <w:rsid w:val="00D600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0"/>
    <w:unhideWhenUsed/>
    <w:rsid w:val="00B35FDB"/>
    <w:rPr>
      <w:color w:val="0563C1" w:themeColor="hyperlink"/>
      <w:u w:val="single"/>
    </w:rPr>
  </w:style>
  <w:style w:type="paragraph" w:customStyle="1" w:styleId="CRCoverPage">
    <w:name w:val="CR Cover Page"/>
    <w:rsid w:val="00B23D6C"/>
    <w:pPr>
      <w:spacing w:after="120" w:line="240" w:lineRule="auto"/>
    </w:pPr>
    <w:rPr>
      <w:rFonts w:ascii="Arial" w:eastAsia="Times New Roman" w:hAnsi="Arial"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3.vsdx"/><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9DBE9-EBEF-4954-B65B-254D42D40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TotalTime>
  <Pages>23</Pages>
  <Words>7743</Words>
  <Characters>44136</Characters>
  <Application>Microsoft Office Word</Application>
  <DocSecurity>0</DocSecurity>
  <Lines>367</Lines>
  <Paragraphs>1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Hyunkoo Yang (Samsung)</cp:lastModifiedBy>
  <cp:revision>13</cp:revision>
  <dcterms:created xsi:type="dcterms:W3CDTF">2022-11-04T01:25:00Z</dcterms:created>
  <dcterms:modified xsi:type="dcterms:W3CDTF">2022-11-17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